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Zookeeper</w:t>
      </w:r>
      <w:r>
        <w:rPr>
          <w:rFonts w:hint="eastAsia"/>
          <w:sz w:val="24"/>
          <w:szCs w:val="24"/>
        </w:rPr>
        <w:t xml:space="preserve"> </w:t>
      </w:r>
    </w:p>
    <w:p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4B11FD" w:rsidRDefault="004B11FD">
      <w:pPr>
        <w:spacing w:line="220" w:lineRule="atLeast"/>
        <w:jc w:val="center"/>
        <w:rPr>
          <w:sz w:val="24"/>
          <w:szCs w:val="24"/>
        </w:rPr>
      </w:pPr>
    </w:p>
    <w:p w:rsidR="004B11FD" w:rsidRDefault="004B11FD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</w:t>
      </w:r>
      <w:r w:rsidR="002B0ADE">
        <w:rPr>
          <w:rFonts w:eastAsia="微软雅黑" w:cs="微软雅黑"/>
          <w:kern w:val="0"/>
          <w:sz w:val="24"/>
          <w:szCs w:val="24"/>
        </w:rPr>
        <w:t>2.0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 w:rsidR="007571F9">
        <w:rPr>
          <w:rFonts w:hint="eastAsia"/>
          <w:sz w:val="30"/>
          <w:szCs w:val="30"/>
        </w:rPr>
        <w:t>入门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ascii="Times New Roman" w:hAnsi="Times New Roman" w:hint="eastAsia"/>
          <w:sz w:val="28"/>
          <w:szCs w:val="28"/>
        </w:rPr>
        <w:t>概述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Zookeeper</w:t>
      </w:r>
      <w:r>
        <w:rPr>
          <w:rFonts w:hint="eastAsia"/>
        </w:rPr>
        <w:t>是一个</w:t>
      </w:r>
      <w:r>
        <w:t>开源的分布式的，为分布式应用提供协调服务的</w:t>
      </w:r>
      <w:r>
        <w:t>Apache</w:t>
      </w:r>
      <w:r>
        <w:t>项目。</w:t>
      </w:r>
    </w:p>
    <w:p w:rsidR="00F00B06" w:rsidRDefault="001E44B0" w:rsidP="00F00B06">
      <w:pPr>
        <w:spacing w:line="360" w:lineRule="auto"/>
      </w:pPr>
      <w:r>
        <w:object w:dxaOrig="7215" w:dyaOrig="4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3pt;height:231.65pt" o:ole="">
            <v:imagedata r:id="rId7" o:title=""/>
          </v:shape>
          <o:OLEObject Type="Embed" ProgID="PowerPoint.Show.12" ShapeID="_x0000_i1025" DrawAspect="Content" ObjectID="_1597063422" r:id="rId8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2 </w:t>
      </w:r>
      <w:r>
        <w:rPr>
          <w:rFonts w:ascii="Times New Roman" w:hAnsi="Times New Roman"/>
          <w:sz w:val="28"/>
          <w:szCs w:val="28"/>
        </w:rPr>
        <w:t>特点</w:t>
      </w:r>
    </w:p>
    <w:p w:rsidR="00CF1107" w:rsidRPr="00CF1107" w:rsidRDefault="00301D4E" w:rsidP="00CF1107">
      <w:r>
        <w:object w:dxaOrig="7215" w:dyaOrig="4056">
          <v:shape id="_x0000_i1026" type="#_x0000_t75" style="width:407.85pt;height:228.95pt" o:ole="">
            <v:imagedata r:id="rId9" o:title=""/>
          </v:shape>
          <o:OLEObject Type="Embed" ProgID="PowerPoint.Show.12" ShapeID="_x0000_i1026" DrawAspect="Content" ObjectID="_1597063423" r:id="rId10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1.3 </w:t>
      </w:r>
      <w:r>
        <w:rPr>
          <w:rFonts w:ascii="Times New Roman" w:hAnsi="Times New Roman" w:hint="eastAsia"/>
          <w:sz w:val="28"/>
          <w:szCs w:val="28"/>
        </w:rPr>
        <w:t>数据结构</w:t>
      </w:r>
    </w:p>
    <w:p w:rsidR="004B11FD" w:rsidRPr="00376707" w:rsidRDefault="00152D57" w:rsidP="00566094">
      <w:pPr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object w:dxaOrig="7215" w:dyaOrig="4056">
          <v:shape id="_x0000_i1027" type="#_x0000_t75" style="width:407.85pt;height:228.95pt" o:ole="">
            <v:imagedata r:id="rId11" o:title=""/>
          </v:shape>
          <o:OLEObject Type="Embed" ProgID="PowerPoint.Show.12" ShapeID="_x0000_i1027" DrawAspect="Content" ObjectID="_1597063424" r:id="rId12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ascii="Times New Roman" w:hAnsi="Times New Roman" w:hint="eastAsia"/>
          <w:sz w:val="28"/>
          <w:szCs w:val="28"/>
        </w:rPr>
        <w:t>应用场景</w:t>
      </w:r>
    </w:p>
    <w:p w:rsidR="00566094" w:rsidRDefault="00566094">
      <w:pPr>
        <w:spacing w:line="360" w:lineRule="auto"/>
        <w:ind w:firstLine="420"/>
      </w:pPr>
      <w:r w:rsidRPr="00566094">
        <w:rPr>
          <w:rFonts w:hint="eastAsia"/>
        </w:rPr>
        <w:t>提供的服务包括：统一命名服务、统一配置管理、统一集群管理、服务器节点动态上下线、软负载均衡等。</w:t>
      </w:r>
    </w:p>
    <w:p w:rsidR="004B11FD" w:rsidRDefault="00152D57">
      <w:r>
        <w:object w:dxaOrig="7215" w:dyaOrig="4056">
          <v:shape id="_x0000_i1028" type="#_x0000_t75" style="width:415pt;height:233.45pt" o:ole="">
            <v:imagedata r:id="rId13" o:title=""/>
          </v:shape>
          <o:OLEObject Type="Embed" ProgID="PowerPoint.Show.12" ShapeID="_x0000_i1028" DrawAspect="Content" ObjectID="_1597063425" r:id="rId14"/>
        </w:object>
      </w:r>
    </w:p>
    <w:bookmarkStart w:id="0" w:name="_MON_1597042152"/>
    <w:bookmarkEnd w:id="0"/>
    <w:p w:rsidR="00566094" w:rsidRDefault="00285191">
      <w:r>
        <w:object w:dxaOrig="7215" w:dyaOrig="4056">
          <v:shape id="_x0000_i1029" type="#_x0000_t75" style="width:417.7pt;height:234.35pt" o:ole="">
            <v:imagedata r:id="rId15" o:title=""/>
          </v:shape>
          <o:OLEObject Type="Embed" ProgID="PowerPoint.Show.12" ShapeID="_x0000_i1029" DrawAspect="Content" ObjectID="_1597063426" r:id="rId16"/>
        </w:object>
      </w:r>
      <w:r w:rsidR="00F15942">
        <w:object w:dxaOrig="7216" w:dyaOrig="4056">
          <v:shape id="_x0000_i1030" type="#_x0000_t75" style="width:411.9pt;height:231.2pt" o:ole="">
            <v:imagedata r:id="rId17" o:title=""/>
          </v:shape>
          <o:OLEObject Type="Embed" ProgID="PowerPoint.Show.12" ShapeID="_x0000_i1030" DrawAspect="Content" ObjectID="_1597063427" r:id="rId18"/>
        </w:object>
      </w:r>
    </w:p>
    <w:p w:rsidR="00566094" w:rsidRDefault="00F5356F">
      <w:r>
        <w:object w:dxaOrig="7215" w:dyaOrig="4056">
          <v:shape id="_x0000_i1031" type="#_x0000_t75" style="width:414.1pt;height:233pt" o:ole="">
            <v:imagedata r:id="rId19" o:title=""/>
          </v:shape>
          <o:OLEObject Type="Embed" ProgID="PowerPoint.Show.12" ShapeID="_x0000_i1031" DrawAspect="Content" ObjectID="_1597063428" r:id="rId20"/>
        </w:object>
      </w:r>
    </w:p>
    <w:p w:rsidR="00566094" w:rsidRDefault="00285191">
      <w:r>
        <w:object w:dxaOrig="7215" w:dyaOrig="4056">
          <v:shape id="_x0000_i1032" type="#_x0000_t75" style="width:411.45pt;height:231.2pt" o:ole="">
            <v:imagedata r:id="rId21" o:title=""/>
          </v:shape>
          <o:OLEObject Type="Embed" ProgID="PowerPoint.Show.12" ShapeID="_x0000_i1032" DrawAspect="Content" ObjectID="_1597063429" r:id="rId22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ascii="Times New Roman" w:hAnsi="Times New Roman" w:hint="eastAsia"/>
          <w:sz w:val="28"/>
          <w:szCs w:val="28"/>
        </w:rPr>
        <w:t>下载地址</w:t>
      </w:r>
    </w:p>
    <w:p w:rsidR="00CA081D" w:rsidRDefault="00CA081D" w:rsidP="00CA081D">
      <w:pPr>
        <w:pStyle w:val="12"/>
        <w:spacing w:before="124"/>
        <w:ind w:firstLine="440"/>
      </w:pPr>
      <w:bookmarkStart w:id="1" w:name="_Hlk510273004"/>
      <w:r>
        <w:rPr>
          <w:rFonts w:hint="eastAsia"/>
        </w:rPr>
        <w:t>1</w:t>
      </w:r>
      <w:r>
        <w:rPr>
          <w:rFonts w:hint="eastAsia"/>
        </w:rPr>
        <w:t>．官网首页：</w:t>
      </w:r>
      <w:bookmarkEnd w:id="1"/>
    </w:p>
    <w:p w:rsidR="00CA081D" w:rsidRDefault="00CA081D" w:rsidP="00CA081D">
      <w:pPr>
        <w:spacing w:line="330" w:lineRule="atLeast"/>
        <w:ind w:firstLine="420"/>
      </w:pPr>
      <w:bookmarkStart w:id="2" w:name="OLE_LINK5"/>
      <w:bookmarkStart w:id="3" w:name="OLE_LINK6"/>
      <w:bookmarkStart w:id="4" w:name="OLE_LINK3"/>
      <w:bookmarkStart w:id="5" w:name="OLE_LINK4"/>
      <w:r>
        <w:t>https://zookeeper.apache.org/</w:t>
      </w:r>
      <w:bookmarkEnd w:id="2"/>
      <w:bookmarkEnd w:id="3"/>
    </w:p>
    <w:bookmarkEnd w:id="4"/>
    <w:bookmarkEnd w:id="5"/>
    <w:p w:rsidR="00CA081D" w:rsidRDefault="00CA081D" w:rsidP="00CA081D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下载截图，如图</w:t>
      </w:r>
      <w:r>
        <w:rPr>
          <w:rFonts w:hint="eastAsia"/>
        </w:rPr>
        <w:t>5-5</w:t>
      </w:r>
      <w:r>
        <w:rPr>
          <w:rFonts w:hint="eastAsia"/>
        </w:rPr>
        <w:t>，</w:t>
      </w:r>
      <w:r>
        <w:rPr>
          <w:rFonts w:hint="eastAsia"/>
        </w:rPr>
        <w:t>5-6</w:t>
      </w:r>
      <w:r>
        <w:rPr>
          <w:rFonts w:hint="eastAsia"/>
        </w:rPr>
        <w:t>，</w:t>
      </w:r>
      <w:r>
        <w:rPr>
          <w:rFonts w:hint="eastAsia"/>
        </w:rPr>
        <w:t>5-7</w:t>
      </w:r>
      <w:r>
        <w:rPr>
          <w:rFonts w:hint="eastAsia"/>
        </w:rPr>
        <w:t>所示</w:t>
      </w:r>
    </w:p>
    <w:p w:rsidR="004B11FD" w:rsidRDefault="00E00BBA" w:rsidP="00CF71EE">
      <w:pPr>
        <w:jc w:val="center"/>
      </w:pPr>
      <w:r>
        <w:rPr>
          <w:noProof/>
        </w:rPr>
        <w:drawing>
          <wp:inline distT="0" distB="0" distL="0" distR="0">
            <wp:extent cx="5269865" cy="2414905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41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5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一）</w:t>
      </w:r>
    </w:p>
    <w:p w:rsidR="004B11FD" w:rsidRDefault="00E00BBA" w:rsidP="00CF71E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069715" cy="1982470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2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715" cy="198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spacing w:line="360" w:lineRule="auto"/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6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二）</w:t>
      </w:r>
    </w:p>
    <w:p w:rsidR="004B11FD" w:rsidRDefault="00E00BBA" w:rsidP="00CF71E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2282825" cy="292481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825" cy="292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spacing w:line="360" w:lineRule="auto"/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7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三）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第</w:t>
      </w:r>
      <w:r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安装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ascii="Times New Roman" w:hAnsi="Times New Roman" w:hint="eastAsia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 w:rsidR="004B11FD" w:rsidRDefault="004B11FD" w:rsidP="00CA081D">
      <w:pPr>
        <w:pStyle w:val="12"/>
        <w:spacing w:before="124"/>
        <w:ind w:firstLine="440"/>
      </w:pPr>
      <w:r>
        <w:rPr>
          <w:rFonts w:hint="eastAsia"/>
        </w:rPr>
        <w:t>1</w:t>
      </w:r>
      <w:r w:rsidR="00CA081D">
        <w:rPr>
          <w:rFonts w:hint="eastAsia"/>
        </w:rPr>
        <w:t>．</w:t>
      </w:r>
      <w:r>
        <w:t>安装前准备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安装</w:t>
      </w:r>
      <w:r w:rsidR="00825E04">
        <w:t>J</w:t>
      </w:r>
      <w:r>
        <w:t>dk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 w:rsidR="00825E04">
        <w:t>Z</w:t>
      </w:r>
      <w:r>
        <w:rPr>
          <w:rFonts w:hint="eastAsia"/>
        </w:rPr>
        <w:t>ookeeper</w:t>
      </w:r>
      <w:r w:rsidR="00353CD6">
        <w:rPr>
          <w:rFonts w:hint="eastAsia"/>
        </w:rPr>
        <w:t>安装</w:t>
      </w:r>
      <w:r w:rsidR="00353CD6">
        <w:t>包</w:t>
      </w:r>
      <w:r>
        <w:t>到</w:t>
      </w:r>
      <w:r w:rsidR="00825E04">
        <w:t>L</w:t>
      </w:r>
      <w:r>
        <w:t>inux</w:t>
      </w:r>
      <w:r>
        <w:t>系统下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software]$ tar -zxvf zookeeper-3.4.10.tar.gz -C /opt/module/</w:t>
      </w:r>
    </w:p>
    <w:p w:rsidR="004B11FD" w:rsidRDefault="004B11FD" w:rsidP="00CA081D">
      <w:pPr>
        <w:pStyle w:val="12"/>
        <w:spacing w:before="124"/>
        <w:ind w:firstLine="440"/>
      </w:pPr>
      <w:r>
        <w:t>2</w:t>
      </w:r>
      <w:r w:rsidR="00CA081D">
        <w:rPr>
          <w:rFonts w:hint="eastAsia"/>
        </w:rPr>
        <w:t>．</w:t>
      </w:r>
      <w:r>
        <w:rPr>
          <w:rFonts w:hint="eastAsia"/>
        </w:rPr>
        <w:t>配置修改</w:t>
      </w:r>
    </w:p>
    <w:p w:rsidR="004B11FD" w:rsidRDefault="003D6DC0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B11FD">
        <w:rPr>
          <w:rFonts w:hint="eastAsia"/>
        </w:rPr>
        <w:t>将</w:t>
      </w:r>
      <w:r w:rsidR="004B11FD">
        <w:t>/opt/module/zookeeper-3.4.10/conf</w:t>
      </w:r>
      <w:r w:rsidR="004B11FD">
        <w:rPr>
          <w:rFonts w:hint="eastAsia"/>
        </w:rPr>
        <w:t>这个</w:t>
      </w:r>
      <w:r w:rsidR="004B11FD">
        <w:t>路径下的</w:t>
      </w:r>
      <w:r w:rsidR="004B11FD">
        <w:t>zoo_sample.cfg</w:t>
      </w:r>
      <w:r w:rsidR="004B11FD">
        <w:rPr>
          <w:rFonts w:hint="eastAsia"/>
        </w:rPr>
        <w:t>修改</w:t>
      </w:r>
      <w:r w:rsidR="004B11FD">
        <w:t>为</w:t>
      </w:r>
      <w:r w:rsidR="004B11FD">
        <w:t>zoo.cfg</w:t>
      </w:r>
      <w:r w:rsidR="004B11FD">
        <w:rPr>
          <w:rFonts w:hint="eastAsia"/>
        </w:rPr>
        <w:t>；</w:t>
      </w:r>
    </w:p>
    <w:p w:rsidR="003D6DC0" w:rsidRPr="00825E04" w:rsidRDefault="003D6DC0" w:rsidP="003D6DC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</w:t>
      </w:r>
      <w:r w:rsidR="00152D57">
        <w:rPr>
          <w:sz w:val="21"/>
          <w:szCs w:val="21"/>
        </w:rPr>
        <w:t>conf</w:t>
      </w:r>
      <w:r w:rsidRPr="00825E04">
        <w:rPr>
          <w:rFonts w:hint="eastAsia"/>
          <w:sz w:val="21"/>
          <w:szCs w:val="21"/>
        </w:rPr>
        <w:t xml:space="preserve">]$ </w:t>
      </w:r>
      <w:r>
        <w:rPr>
          <w:sz w:val="21"/>
          <w:szCs w:val="21"/>
        </w:rPr>
        <w:t>mv</w:t>
      </w:r>
      <w:r w:rsidRPr="00825E04">
        <w:rPr>
          <w:rFonts w:hint="eastAsia"/>
          <w:sz w:val="21"/>
          <w:szCs w:val="21"/>
        </w:rPr>
        <w:t xml:space="preserve"> </w:t>
      </w:r>
      <w:r w:rsidRPr="003D6DC0">
        <w:rPr>
          <w:sz w:val="21"/>
          <w:szCs w:val="21"/>
        </w:rPr>
        <w:t>zoo_sample.cfg</w:t>
      </w:r>
      <w:r>
        <w:rPr>
          <w:sz w:val="21"/>
          <w:szCs w:val="21"/>
        </w:rPr>
        <w:t xml:space="preserve"> zoo.cfg</w:t>
      </w:r>
    </w:p>
    <w:p w:rsidR="003D6DC0" w:rsidRDefault="003D6DC0">
      <w:pPr>
        <w:spacing w:line="360" w:lineRule="auto"/>
        <w:ind w:left="36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F87FC8">
        <w:rPr>
          <w:rFonts w:hint="eastAsia"/>
        </w:rPr>
        <w:t>打开</w:t>
      </w:r>
      <w:r w:rsidR="004B11FD">
        <w:t>zoo.cfg</w:t>
      </w:r>
      <w:r w:rsidR="004B11FD">
        <w:rPr>
          <w:rFonts w:hint="eastAsia"/>
        </w:rPr>
        <w:t>文件</w:t>
      </w:r>
      <w:r>
        <w:rPr>
          <w:rFonts w:hint="eastAsia"/>
        </w:rPr>
        <w:t>，修改</w:t>
      </w:r>
      <w:r>
        <w:t>dataDir</w:t>
      </w:r>
      <w:r>
        <w:rPr>
          <w:rFonts w:hint="eastAsia"/>
        </w:rPr>
        <w:t>路径</w:t>
      </w:r>
      <w:r w:rsidR="004B11FD">
        <w:t>：</w:t>
      </w:r>
    </w:p>
    <w:p w:rsidR="003D6DC0" w:rsidRPr="00825E04" w:rsidRDefault="003D6DC0" w:rsidP="003D6DC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zookeeper-3.4.10]$ </w:t>
      </w:r>
      <w:r w:rsidRPr="003D6DC0">
        <w:rPr>
          <w:sz w:val="21"/>
          <w:szCs w:val="21"/>
        </w:rPr>
        <w:t>vim zoo.cfg</w:t>
      </w:r>
    </w:p>
    <w:p w:rsidR="003D6DC0" w:rsidRDefault="003D6DC0" w:rsidP="003D6DC0">
      <w:pPr>
        <w:spacing w:line="360" w:lineRule="auto"/>
        <w:ind w:left="420" w:firstLine="420"/>
      </w:pPr>
      <w:r>
        <w:rPr>
          <w:rFonts w:hint="eastAsia"/>
        </w:rPr>
        <w:t>修改</w:t>
      </w:r>
      <w:r>
        <w:t>如下内容：</w:t>
      </w:r>
    </w:p>
    <w:p w:rsidR="004B11FD" w:rsidRDefault="004B11FD" w:rsidP="003D6DC0">
      <w:pPr>
        <w:spacing w:line="360" w:lineRule="auto"/>
        <w:ind w:left="420" w:firstLine="420"/>
      </w:pPr>
      <w:r>
        <w:t>dataDir=</w:t>
      </w:r>
      <w:bookmarkStart w:id="6" w:name="OLE_LINK1"/>
      <w:bookmarkStart w:id="7" w:name="OLE_LINK2"/>
      <w:r>
        <w:t>/opt/module/zookeeper-3.4.10/zkData</w:t>
      </w:r>
      <w:bookmarkEnd w:id="6"/>
      <w:bookmarkEnd w:id="7"/>
    </w:p>
    <w:p w:rsidR="004B11FD" w:rsidRDefault="004B11FD">
      <w:pPr>
        <w:spacing w:line="360" w:lineRule="auto"/>
        <w:ind w:left="360"/>
      </w:pPr>
      <w:r>
        <w:tab/>
      </w:r>
      <w:r w:rsidR="003D6DC0">
        <w:rPr>
          <w:rFonts w:hint="eastAsia"/>
        </w:rPr>
        <w:t>（</w:t>
      </w:r>
      <w:r w:rsidR="003D6DC0">
        <w:rPr>
          <w:rFonts w:hint="eastAsia"/>
        </w:rPr>
        <w:t>3</w:t>
      </w:r>
      <w:r w:rsidR="003D6DC0">
        <w:rPr>
          <w:rFonts w:hint="eastAsia"/>
        </w:rPr>
        <w:t>）</w:t>
      </w:r>
      <w:r>
        <w:rPr>
          <w:rFonts w:hint="eastAsia"/>
        </w:rPr>
        <w:t>在</w:t>
      </w:r>
      <w:r>
        <w:t>/opt/module/zookeeper-3.4.10/</w:t>
      </w:r>
      <w:r>
        <w:rPr>
          <w:rFonts w:hint="eastAsia"/>
        </w:rPr>
        <w:t>这个</w:t>
      </w:r>
      <w:r>
        <w:t>目录上创建</w:t>
      </w:r>
      <w:r>
        <w:t>zkData</w:t>
      </w:r>
      <w:r>
        <w:rPr>
          <w:rFonts w:hint="eastAsia"/>
        </w:rPr>
        <w:t>文件</w:t>
      </w:r>
      <w:r>
        <w:t>夹</w:t>
      </w:r>
    </w:p>
    <w:p w:rsidR="004B11FD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10]$ mkdir zkData</w:t>
      </w:r>
    </w:p>
    <w:p w:rsidR="004B11FD" w:rsidRDefault="004B11FD" w:rsidP="00CA081D">
      <w:pPr>
        <w:pStyle w:val="12"/>
        <w:spacing w:before="124"/>
        <w:ind w:firstLine="440"/>
      </w:pPr>
      <w:r>
        <w:t>3</w:t>
      </w:r>
      <w:r w:rsidR="00CA081D">
        <w:rPr>
          <w:rFonts w:hint="eastAsia"/>
        </w:rPr>
        <w:t>．</w:t>
      </w:r>
      <w:r>
        <w:t>操作</w:t>
      </w:r>
      <w:r w:rsidR="00825E04">
        <w:t>Z</w:t>
      </w:r>
      <w:r>
        <w:t>ookeeper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1</w:t>
      </w:r>
      <w:r>
        <w:t>）启动</w:t>
      </w:r>
      <w:r w:rsidR="00825E04">
        <w:t>Z</w:t>
      </w:r>
      <w:r>
        <w:t>ookeep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10]$ bin/zkServer.sh start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2</w:t>
      </w:r>
      <w:r>
        <w:t>）查看进程是否启动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10]$ jps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4020 Jps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4001 QuorumPeerMain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3</w:t>
      </w:r>
      <w:r>
        <w:t>）查看状态：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10]$ bin/zkServer.sh status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ZooKeeper JMX enabled by default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standalone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4</w:t>
      </w:r>
      <w:r>
        <w:t>）启动客户端：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10]$ bin/zkCli.sh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5</w:t>
      </w:r>
      <w:r>
        <w:t>）退出客户端：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0] quit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6</w:t>
      </w:r>
      <w:r>
        <w:t>）停止</w:t>
      </w:r>
      <w:r w:rsidR="00825E04">
        <w:t>Z</w:t>
      </w:r>
      <w:r>
        <w:t>ookeep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10]$ bin/zkServer.sh stop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2.2 </w:t>
      </w:r>
      <w:r>
        <w:rPr>
          <w:rFonts w:ascii="Times New Roman" w:hAnsi="Times New Roman" w:hint="eastAsia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 w:rsidR="004B11FD" w:rsidRDefault="006068CD" w:rsidP="00353CD6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 w:rsidRPr="00DD3E5D">
        <w:rPr>
          <w:rFonts w:cs="宋体" w:hint="eastAsia"/>
          <w:color w:val="141414"/>
          <w:kern w:val="0"/>
          <w:szCs w:val="21"/>
        </w:rPr>
        <w:t>Zookeeper</w:t>
      </w:r>
      <w:r>
        <w:rPr>
          <w:rFonts w:cs="宋体" w:hint="eastAsia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r w:rsidR="004B11FD">
        <w:rPr>
          <w:rFonts w:cs="Segoe UI"/>
          <w:color w:val="141414"/>
          <w:kern w:val="0"/>
          <w:szCs w:val="21"/>
        </w:rPr>
        <w:t>zoo.cfg</w:t>
      </w:r>
      <w:r w:rsidR="004B11FD"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cs="Segoe UI" w:hint="eastAsia"/>
          <w:color w:val="141414"/>
          <w:kern w:val="0"/>
          <w:szCs w:val="21"/>
          <w:lang w:val="zh-CN"/>
        </w:rPr>
        <w:t>解读</w:t>
      </w:r>
      <w:r w:rsidR="00F15942">
        <w:rPr>
          <w:rFonts w:cs="Segoe UI" w:hint="eastAsia"/>
          <w:color w:val="141414"/>
          <w:kern w:val="0"/>
          <w:szCs w:val="21"/>
          <w:lang w:val="zh-CN"/>
        </w:rPr>
        <w:t>如下</w:t>
      </w:r>
      <w:r w:rsidR="00F15942" w:rsidRPr="00DD3E5D">
        <w:rPr>
          <w:rFonts w:cs="Segoe UI"/>
          <w:color w:val="141414"/>
          <w:kern w:val="0"/>
          <w:szCs w:val="21"/>
        </w:rPr>
        <w:t>：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1</w:t>
      </w:r>
      <w:r w:rsidR="008348AA">
        <w:rPr>
          <w:rFonts w:hint="eastAsia"/>
        </w:rPr>
        <w:t>．</w:t>
      </w:r>
      <w:r>
        <w:t>tickTime</w:t>
      </w:r>
      <w:r w:rsidR="00E70099" w:rsidRPr="00E70099">
        <w:t xml:space="preserve"> =2000</w:t>
      </w:r>
      <w:r>
        <w:rPr>
          <w:rFonts w:hint="eastAsia"/>
        </w:rPr>
        <w:t>：</w:t>
      </w:r>
      <w:r>
        <w:t>通信心跳数</w:t>
      </w:r>
      <w:r>
        <w:rPr>
          <w:rFonts w:hint="eastAsia"/>
        </w:rPr>
        <w:t>，</w:t>
      </w:r>
      <w:r>
        <w:t>Zookeeper</w:t>
      </w:r>
      <w:r>
        <w:t>服务器</w:t>
      </w:r>
      <w:r w:rsidR="00DD3E5D">
        <w:rPr>
          <w:rFonts w:hint="eastAsia"/>
        </w:rPr>
        <w:t>与</w:t>
      </w:r>
      <w:r w:rsidR="00DD3E5D">
        <w:t>客户端</w:t>
      </w:r>
      <w:r>
        <w:t>心跳时间，单位毫秒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使用的基本时间，服务器之间或客户端与服务器之间维持心跳的时间间隔，也就是每个</w:t>
      </w:r>
      <w:r>
        <w:rPr>
          <w:rFonts w:cs="Segoe UI"/>
          <w:color w:val="141414"/>
          <w:kern w:val="0"/>
          <w:szCs w:val="21"/>
        </w:rPr>
        <w:t>tickTime</w:t>
      </w:r>
      <w:r>
        <w:rPr>
          <w:rFonts w:cs="Segoe UI"/>
          <w:color w:val="141414"/>
          <w:kern w:val="0"/>
          <w:szCs w:val="21"/>
        </w:rPr>
        <w:t>时间就会发送一个心跳</w:t>
      </w:r>
      <w:r>
        <w:rPr>
          <w:rFonts w:cs="Segoe UI" w:hint="eastAsia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设置最小的</w:t>
      </w:r>
      <w:r>
        <w:rPr>
          <w:rFonts w:cs="Segoe UI"/>
          <w:color w:val="141414"/>
          <w:kern w:val="0"/>
          <w:szCs w:val="21"/>
        </w:rPr>
        <w:t>session</w:t>
      </w:r>
      <w:r>
        <w:rPr>
          <w:rFonts w:cs="Segoe UI"/>
          <w:color w:val="141414"/>
          <w:kern w:val="0"/>
          <w:szCs w:val="21"/>
        </w:rPr>
        <w:t>超时时间为两倍心跳时间</w:t>
      </w:r>
      <w:r>
        <w:rPr>
          <w:rFonts w:cs="Segoe UI" w:hint="eastAsia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</w:t>
      </w:r>
      <w:r>
        <w:rPr>
          <w:rFonts w:cs="Segoe UI"/>
          <w:color w:val="141414"/>
          <w:kern w:val="0"/>
          <w:szCs w:val="21"/>
        </w:rPr>
        <w:t>的最小超时时间是</w:t>
      </w:r>
      <w:r>
        <w:rPr>
          <w:rFonts w:cs="Segoe UI"/>
          <w:color w:val="141414"/>
          <w:kern w:val="0"/>
          <w:szCs w:val="21"/>
        </w:rPr>
        <w:t>2*tickTime)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2</w:t>
      </w:r>
      <w:r w:rsidR="008348AA">
        <w:rPr>
          <w:rFonts w:hint="eastAsia"/>
        </w:rPr>
        <w:t>．</w:t>
      </w:r>
      <w:r>
        <w:t>initLimit</w:t>
      </w:r>
      <w:r w:rsidR="00E70099" w:rsidRPr="00E70099">
        <w:t xml:space="preserve"> =10</w:t>
      </w:r>
      <w:r>
        <w:rPr>
          <w:rFonts w:hint="eastAsia"/>
        </w:rPr>
        <w:t>：</w:t>
      </w:r>
      <w:r>
        <w:t>LF</w:t>
      </w:r>
      <w:r>
        <w:t>初始通信时限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</w:t>
      </w:r>
      <w:r w:rsidR="00592970">
        <w:rPr>
          <w:rFonts w:cs="Segoe UI"/>
          <w:color w:val="141414"/>
          <w:kern w:val="0"/>
          <w:szCs w:val="21"/>
        </w:rPr>
        <w:t>F</w:t>
      </w:r>
      <w:r>
        <w:rPr>
          <w:rFonts w:cs="Segoe UI"/>
          <w:color w:val="141414"/>
          <w:kern w:val="0"/>
          <w:szCs w:val="21"/>
        </w:rPr>
        <w:t>ollower</w:t>
      </w:r>
      <w:r>
        <w:rPr>
          <w:rFonts w:cs="Segoe UI"/>
          <w:color w:val="141414"/>
          <w:kern w:val="0"/>
          <w:szCs w:val="21"/>
        </w:rPr>
        <w:t>跟随者服务器与</w:t>
      </w:r>
      <w:r w:rsidR="00592970">
        <w:rPr>
          <w:rFonts w:cs="Segoe UI"/>
          <w:color w:val="141414"/>
          <w:kern w:val="0"/>
          <w:szCs w:val="21"/>
        </w:rPr>
        <w:t>L</w:t>
      </w:r>
      <w:r>
        <w:rPr>
          <w:rFonts w:cs="Segoe UI"/>
          <w:color w:val="141414"/>
          <w:kern w:val="0"/>
          <w:szCs w:val="21"/>
        </w:rPr>
        <w:t>eader</w:t>
      </w:r>
      <w:r>
        <w:rPr>
          <w:rFonts w:cs="Segoe UI"/>
          <w:color w:val="141414"/>
          <w:kern w:val="0"/>
          <w:szCs w:val="21"/>
        </w:rPr>
        <w:t>领导者服务器之间</w:t>
      </w:r>
      <w:r w:rsidRPr="00837DCC"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最多心跳数（</w:t>
      </w:r>
      <w:r>
        <w:rPr>
          <w:rFonts w:cs="Segoe UI"/>
          <w:color w:val="141414"/>
          <w:kern w:val="0"/>
          <w:szCs w:val="21"/>
        </w:rPr>
        <w:t>tickTime</w:t>
      </w:r>
      <w:r>
        <w:rPr>
          <w:rFonts w:cs="Segoe UI"/>
          <w:color w:val="141414"/>
          <w:kern w:val="0"/>
          <w:szCs w:val="21"/>
        </w:rPr>
        <w:t>的数量），用它来限定集群中的</w:t>
      </w: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服务器连接到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的时限。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3</w:t>
      </w:r>
      <w:r w:rsidR="008348AA">
        <w:rPr>
          <w:rFonts w:hint="eastAsia"/>
        </w:rPr>
        <w:t>．</w:t>
      </w:r>
      <w:r>
        <w:t>syncLimit</w:t>
      </w:r>
      <w:r w:rsidR="00E70099" w:rsidRPr="00E70099">
        <w:t xml:space="preserve"> =5</w:t>
      </w:r>
      <w:r>
        <w:t>：</w:t>
      </w:r>
      <w:r>
        <w:t>LF</w:t>
      </w:r>
      <w:r>
        <w:t>同步通信时限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与</w:t>
      </w:r>
      <w:r>
        <w:rPr>
          <w:rFonts w:cs="Segoe UI"/>
          <w:color w:val="141414"/>
          <w:kern w:val="0"/>
          <w:szCs w:val="21"/>
        </w:rPr>
        <w:t>Follower</w:t>
      </w:r>
      <w:r>
        <w:rPr>
          <w:rFonts w:cs="Segoe UI"/>
          <w:color w:val="141414"/>
          <w:kern w:val="0"/>
          <w:szCs w:val="21"/>
        </w:rPr>
        <w:t>之间的最大响应时间单位，假如响应超过</w:t>
      </w:r>
      <w:r>
        <w:rPr>
          <w:rFonts w:cs="Segoe UI"/>
          <w:color w:val="141414"/>
          <w:kern w:val="0"/>
          <w:szCs w:val="21"/>
        </w:rPr>
        <w:t>syncLimit * tickTime</w:t>
      </w:r>
      <w:r>
        <w:rPr>
          <w:rFonts w:cs="Segoe UI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认为</w:t>
      </w:r>
      <w:r>
        <w:rPr>
          <w:rFonts w:cs="Segoe UI"/>
          <w:color w:val="141414"/>
          <w:kern w:val="0"/>
          <w:szCs w:val="21"/>
        </w:rPr>
        <w:t>Follwer</w:t>
      </w:r>
      <w:r>
        <w:rPr>
          <w:rFonts w:cs="Segoe UI"/>
          <w:color w:val="141414"/>
          <w:kern w:val="0"/>
          <w:szCs w:val="21"/>
        </w:rPr>
        <w:t>死掉，从服务器列表中删除</w:t>
      </w:r>
      <w:r>
        <w:rPr>
          <w:rFonts w:cs="Segoe UI"/>
          <w:color w:val="141414"/>
          <w:kern w:val="0"/>
          <w:szCs w:val="21"/>
        </w:rPr>
        <w:t>Follwer</w:t>
      </w:r>
      <w:r>
        <w:rPr>
          <w:rFonts w:cs="Segoe UI"/>
          <w:color w:val="141414"/>
          <w:kern w:val="0"/>
          <w:szCs w:val="21"/>
        </w:rPr>
        <w:t>。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4</w:t>
      </w:r>
      <w:r w:rsidR="008348AA">
        <w:rPr>
          <w:rFonts w:hint="eastAsia"/>
        </w:rPr>
        <w:t>．</w:t>
      </w:r>
      <w:r>
        <w:t>dataDir</w:t>
      </w:r>
      <w:r>
        <w:t>：数据文件目录</w:t>
      </w:r>
      <w:r>
        <w:t>+</w:t>
      </w:r>
      <w:r>
        <w:t>数据持久化路径</w:t>
      </w:r>
    </w:p>
    <w:p w:rsidR="004B11FD" w:rsidRDefault="00837DCC"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</w:t>
      </w:r>
      <w:r>
        <w:rPr>
          <w:color w:val="000000"/>
          <w:szCs w:val="21"/>
        </w:rPr>
        <w:t>Zookeeper</w:t>
      </w:r>
      <w:r>
        <w:rPr>
          <w:color w:val="000000"/>
          <w:szCs w:val="21"/>
        </w:rPr>
        <w:t>中的数据</w:t>
      </w:r>
      <w:r w:rsidR="004B11FD">
        <w:rPr>
          <w:color w:val="000000"/>
          <w:szCs w:val="21"/>
        </w:rPr>
        <w:t>。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5</w:t>
      </w:r>
      <w:r w:rsidR="008348AA">
        <w:rPr>
          <w:rFonts w:hint="eastAsia"/>
        </w:rPr>
        <w:t>．</w:t>
      </w:r>
      <w:r>
        <w:t>clientPort</w:t>
      </w:r>
      <w:r w:rsidR="00E70099" w:rsidRPr="00E70099">
        <w:t xml:space="preserve"> =2181</w:t>
      </w:r>
      <w:r>
        <w:t>：客户端连接端口</w:t>
      </w:r>
    </w:p>
    <w:p w:rsidR="004B11FD" w:rsidRDefault="004B11FD"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 w:rsidR="005566D9">
        <w:rPr>
          <w:rFonts w:hint="eastAsia"/>
          <w:color w:val="000000"/>
          <w:szCs w:val="21"/>
        </w:rPr>
        <w:t>。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内部原理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 </w:t>
      </w:r>
      <w:r>
        <w:rPr>
          <w:rFonts w:ascii="Times New Roman" w:hAnsi="Times New Roman" w:hint="eastAsia"/>
          <w:sz w:val="28"/>
          <w:szCs w:val="28"/>
        </w:rPr>
        <w:t>选举机制</w:t>
      </w:r>
      <w:r w:rsidR="00285191">
        <w:rPr>
          <w:rFonts w:ascii="Times New Roman" w:hAnsi="Times New Roman" w:hint="eastAsia"/>
          <w:sz w:val="28"/>
          <w:szCs w:val="28"/>
        </w:rPr>
        <w:t>（面试</w:t>
      </w:r>
      <w:r w:rsidR="00285191">
        <w:rPr>
          <w:rFonts w:ascii="Times New Roman" w:hAnsi="Times New Roman"/>
          <w:sz w:val="28"/>
          <w:szCs w:val="28"/>
        </w:rPr>
        <w:t>重点</w:t>
      </w:r>
      <w:r w:rsidR="00285191">
        <w:rPr>
          <w:rFonts w:ascii="Times New Roman" w:hAnsi="Times New Roman" w:hint="eastAsia"/>
          <w:sz w:val="28"/>
          <w:szCs w:val="28"/>
        </w:rPr>
        <w:t>）</w:t>
      </w:r>
    </w:p>
    <w:p w:rsidR="004B11FD" w:rsidRPr="00E70099" w:rsidRDefault="004B11FD">
      <w:pPr>
        <w:spacing w:line="360" w:lineRule="auto"/>
        <w:ind w:firstLine="420"/>
        <w:rPr>
          <w:color w:val="FF0000"/>
        </w:rPr>
      </w:pPr>
      <w:r w:rsidRPr="00E70099">
        <w:rPr>
          <w:rFonts w:hint="eastAsia"/>
          <w:color w:val="FF0000"/>
        </w:rPr>
        <w:t>1</w:t>
      </w:r>
      <w:r w:rsidRPr="00E70099">
        <w:rPr>
          <w:rFonts w:hint="eastAsia"/>
          <w:color w:val="FF0000"/>
        </w:rPr>
        <w:t>）半数机制：集群中半数以上机器存活，集群可用。所以</w:t>
      </w:r>
      <w:r w:rsidR="00605602" w:rsidRPr="00E70099">
        <w:rPr>
          <w:color w:val="FF0000"/>
        </w:rPr>
        <w:t>Z</w:t>
      </w:r>
      <w:r w:rsidRPr="00E70099">
        <w:rPr>
          <w:rFonts w:hint="eastAsia"/>
          <w:color w:val="FF0000"/>
        </w:rPr>
        <w:t>ookeeper</w:t>
      </w:r>
      <w:r w:rsidRPr="00E70099">
        <w:rPr>
          <w:rFonts w:hint="eastAsia"/>
          <w:color w:val="FF0000"/>
        </w:rPr>
        <w:t>适合</w:t>
      </w:r>
      <w:r w:rsidR="00F05E41">
        <w:rPr>
          <w:rFonts w:hint="eastAsia"/>
          <w:color w:val="FF0000"/>
        </w:rPr>
        <w:t>安装奇数台服务器</w:t>
      </w:r>
      <w:r w:rsidRPr="00E70099">
        <w:rPr>
          <w:rFonts w:hint="eastAsia"/>
          <w:color w:val="FF0000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Zookeeper</w:t>
      </w:r>
      <w:r>
        <w:rPr>
          <w:rFonts w:hint="eastAsia"/>
        </w:rPr>
        <w:t>虽然在配置文件中并没有指定</w:t>
      </w:r>
      <w:r w:rsidR="00605602">
        <w:rPr>
          <w:color w:val="FF0000"/>
        </w:rPr>
        <w:t>M</w:t>
      </w:r>
      <w:r>
        <w:rPr>
          <w:rFonts w:hint="eastAsia"/>
          <w:color w:val="FF0000"/>
        </w:rPr>
        <w:t>aster</w:t>
      </w:r>
      <w:r>
        <w:rPr>
          <w:rFonts w:hint="eastAsia"/>
          <w:color w:val="FF0000"/>
        </w:rPr>
        <w:t>和</w:t>
      </w:r>
      <w:r w:rsidR="00605602">
        <w:rPr>
          <w:color w:val="FF0000"/>
        </w:rPr>
        <w:t>S</w:t>
      </w:r>
      <w:r>
        <w:rPr>
          <w:rFonts w:hint="eastAsia"/>
          <w:color w:val="FF0000"/>
        </w:rPr>
        <w:t>lave</w:t>
      </w:r>
      <w:r>
        <w:rPr>
          <w:rFonts w:hint="eastAsia"/>
          <w:color w:val="FF0000"/>
        </w:rPr>
        <w:t>。</w:t>
      </w:r>
      <w:r>
        <w:rPr>
          <w:rFonts w:hint="eastAsia"/>
        </w:rPr>
        <w:t>但是，</w:t>
      </w:r>
      <w:r w:rsidR="00605602">
        <w:t>Z</w:t>
      </w:r>
      <w:r>
        <w:rPr>
          <w:rFonts w:hint="eastAsia"/>
        </w:rPr>
        <w:t>ookeeper</w:t>
      </w:r>
      <w:r>
        <w:rPr>
          <w:rFonts w:hint="eastAsia"/>
        </w:rPr>
        <w:t>工作时，是有一个节点为</w:t>
      </w:r>
      <w:r w:rsidR="00605602">
        <w:t>L</w:t>
      </w:r>
      <w:r>
        <w:rPr>
          <w:rFonts w:hint="eastAsia"/>
        </w:rPr>
        <w:t>eader</w:t>
      </w:r>
      <w:r>
        <w:rPr>
          <w:rFonts w:hint="eastAsia"/>
        </w:rPr>
        <w:t>，其他则为</w:t>
      </w:r>
      <w:r w:rsidR="00605602">
        <w:t>F</w:t>
      </w:r>
      <w:r>
        <w:rPr>
          <w:rFonts w:hint="eastAsia"/>
        </w:rPr>
        <w:t>ollower</w:t>
      </w:r>
      <w:r>
        <w:rPr>
          <w:rFonts w:hint="eastAsia"/>
        </w:rPr>
        <w:t>，</w:t>
      </w:r>
      <w:r>
        <w:rPr>
          <w:rFonts w:hint="eastAsia"/>
        </w:rPr>
        <w:t>Leader</w:t>
      </w:r>
      <w:r>
        <w:rPr>
          <w:rFonts w:hint="eastAsia"/>
        </w:rPr>
        <w:t>是通过内部的选举机制临时产生的</w:t>
      </w:r>
      <w:r w:rsidR="00106F00"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3</w:t>
      </w:r>
      <w:r>
        <w:rPr>
          <w:rFonts w:hint="eastAsia"/>
        </w:rPr>
        <w:t>）以一个简单的例子来说明整个选举的过程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假设有五台服务器组成的</w:t>
      </w:r>
      <w:r w:rsidR="00825E04">
        <w:t>Z</w:t>
      </w:r>
      <w:r>
        <w:rPr>
          <w:rFonts w:hint="eastAsia"/>
        </w:rPr>
        <w:t>ookeeper</w:t>
      </w:r>
      <w:r>
        <w:rPr>
          <w:rFonts w:hint="eastAsia"/>
        </w:rPr>
        <w:t>集群，它们的</w:t>
      </w:r>
      <w:r>
        <w:rPr>
          <w:rFonts w:hint="eastAsia"/>
        </w:rPr>
        <w:t>id</w:t>
      </w:r>
      <w:r>
        <w:rPr>
          <w:rFonts w:hint="eastAsia"/>
        </w:rPr>
        <w:t>从</w:t>
      </w:r>
      <w:r>
        <w:rPr>
          <w:rFonts w:hint="eastAsia"/>
        </w:rPr>
        <w:t>1-5</w:t>
      </w:r>
      <w:r>
        <w:rPr>
          <w:rFonts w:hint="eastAsia"/>
        </w:rPr>
        <w:t>，同时它们都是最新启动的，也就是没有历史数据，在存放数据量这一点上，都是一样的。假设这些服务器依序启动，来看看会发生什么</w:t>
      </w:r>
      <w:r w:rsidR="006F7040">
        <w:rPr>
          <w:rFonts w:hint="eastAsia"/>
        </w:rPr>
        <w:t>，如图</w:t>
      </w:r>
      <w:r w:rsidR="006F7040">
        <w:rPr>
          <w:rFonts w:hint="eastAsia"/>
        </w:rPr>
        <w:t>5-8</w:t>
      </w:r>
      <w:r w:rsidR="006F7040">
        <w:rPr>
          <w:rFonts w:hint="eastAsia"/>
        </w:rPr>
        <w:t>所示</w:t>
      </w:r>
      <w:r>
        <w:rPr>
          <w:rFonts w:hint="eastAsia"/>
        </w:rPr>
        <w:t>。</w:t>
      </w:r>
    </w:p>
    <w:p w:rsidR="004B11FD" w:rsidRDefault="004B11FD">
      <w:pPr>
        <w:spacing w:line="360" w:lineRule="auto"/>
      </w:pPr>
      <w:r>
        <w:object w:dxaOrig="14989" w:dyaOrig="5521">
          <v:shape id="对象 8" o:spid="_x0000_i1033" type="#_x0000_t75" style="width:415pt;height:153.4pt;mso-position-horizontal-relative:page;mso-position-vertical-relative:page" o:ole="">
            <v:imagedata r:id="rId26" o:title=""/>
          </v:shape>
          <o:OLEObject Type="Embed" ProgID="Visio.Drawing.15" ShapeID="对象 8" DrawAspect="Content" ObjectID="_1597063430" r:id="rId27"/>
        </w:object>
      </w:r>
    </w:p>
    <w:p w:rsidR="006F7040" w:rsidRDefault="006F7040" w:rsidP="006F7040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5-8</w:t>
      </w:r>
      <w:r>
        <w:t xml:space="preserve"> </w:t>
      </w:r>
      <w:r>
        <w:rPr>
          <w:rFonts w:hint="eastAsia"/>
        </w:rPr>
        <w:t>Zookeeper</w:t>
      </w:r>
      <w:r>
        <w:rPr>
          <w:rFonts w:hint="eastAsia"/>
        </w:rPr>
        <w:t>的选举机制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服务器</w:t>
      </w:r>
      <w:r>
        <w:rPr>
          <w:rFonts w:hint="eastAsia"/>
        </w:rPr>
        <w:t>1</w:t>
      </w:r>
      <w:r>
        <w:rPr>
          <w:rFonts w:hint="eastAsia"/>
        </w:rPr>
        <w:t>启动，此时只有它一台服务器启动了，它发出去的报</w:t>
      </w:r>
      <w:r w:rsidR="00DD3E5D">
        <w:rPr>
          <w:rFonts w:hint="eastAsia"/>
        </w:rPr>
        <w:t>文</w:t>
      </w:r>
      <w:r>
        <w:rPr>
          <w:rFonts w:hint="eastAsia"/>
        </w:rPr>
        <w:t>没有任何响应，所以它的选举状态一直是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服务器</w:t>
      </w:r>
      <w:r>
        <w:rPr>
          <w:rFonts w:hint="eastAsia"/>
        </w:rPr>
        <w:t>2</w:t>
      </w:r>
      <w:r>
        <w:rPr>
          <w:rFonts w:hint="eastAsia"/>
        </w:rPr>
        <w:t>启动，它与最开始启动的服务器</w:t>
      </w:r>
      <w:r>
        <w:rPr>
          <w:rFonts w:hint="eastAsia"/>
        </w:rPr>
        <w:t>1</w:t>
      </w:r>
      <w:r>
        <w:rPr>
          <w:rFonts w:hint="eastAsia"/>
        </w:rPr>
        <w:t>进行通信，互相交换自己的选举结果，由于两者都没有历史数据，所以</w:t>
      </w:r>
      <w:r>
        <w:rPr>
          <w:rFonts w:hint="eastAsia"/>
        </w:rPr>
        <w:t>id</w:t>
      </w:r>
      <w:r>
        <w:rPr>
          <w:rFonts w:hint="eastAsia"/>
        </w:rPr>
        <w:t>值较大的服务器</w:t>
      </w:r>
      <w:r>
        <w:rPr>
          <w:rFonts w:hint="eastAsia"/>
        </w:rPr>
        <w:t>2</w:t>
      </w:r>
      <w:r>
        <w:rPr>
          <w:rFonts w:hint="eastAsia"/>
        </w:rPr>
        <w:t>胜出，但是由于没有达到超过半数以上的服务器都同意选举它</w:t>
      </w:r>
      <w:r>
        <w:rPr>
          <w:rFonts w:hint="eastAsia"/>
        </w:rPr>
        <w:t>(</w:t>
      </w:r>
      <w:r>
        <w:rPr>
          <w:rFonts w:hint="eastAsia"/>
        </w:rPr>
        <w:t>这个例子中的半数以上是</w:t>
      </w:r>
      <w:r>
        <w:rPr>
          <w:rFonts w:hint="eastAsia"/>
        </w:rPr>
        <w:t>3)</w:t>
      </w:r>
      <w:r>
        <w:rPr>
          <w:rFonts w:hint="eastAsia"/>
        </w:rPr>
        <w:t>，所以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还是继续保持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服务器</w:t>
      </w:r>
      <w:r>
        <w:rPr>
          <w:rFonts w:hint="eastAsia"/>
        </w:rPr>
        <w:t>3</w:t>
      </w:r>
      <w:r>
        <w:rPr>
          <w:rFonts w:hint="eastAsia"/>
        </w:rPr>
        <w:t>启动，根据前面的理论分析，服务器</w:t>
      </w:r>
      <w:r>
        <w:rPr>
          <w:rFonts w:hint="eastAsia"/>
        </w:rPr>
        <w:t>3</w:t>
      </w:r>
      <w:r>
        <w:rPr>
          <w:rFonts w:hint="eastAsia"/>
        </w:rPr>
        <w:t>成为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中的老大，而与上面不同的是，此时有三台服务器选举了它，所以它成为了这次选举的</w:t>
      </w:r>
      <w:r w:rsidR="00DD3E5D">
        <w:t>L</w:t>
      </w:r>
      <w:r>
        <w:rPr>
          <w:rFonts w:hint="eastAsia"/>
        </w:rPr>
        <w:t>eader</w:t>
      </w:r>
      <w:r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服务器</w:t>
      </w:r>
      <w:r>
        <w:rPr>
          <w:rFonts w:hint="eastAsia"/>
        </w:rPr>
        <w:t>4</w:t>
      </w:r>
      <w:r>
        <w:rPr>
          <w:rFonts w:hint="eastAsia"/>
        </w:rPr>
        <w:t>启动，根据前面的分析，理论上服务器</w:t>
      </w:r>
      <w:r>
        <w:rPr>
          <w:rFonts w:hint="eastAsia"/>
        </w:rPr>
        <w:t>4</w:t>
      </w:r>
      <w:r>
        <w:rPr>
          <w:rFonts w:hint="eastAsia"/>
        </w:rPr>
        <w:t>应该是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中最大的，但是由于前面已经有半数以上的服务器选举了服务器</w:t>
      </w:r>
      <w:r>
        <w:rPr>
          <w:rFonts w:hint="eastAsia"/>
        </w:rPr>
        <w:t>3</w:t>
      </w:r>
      <w:r>
        <w:rPr>
          <w:rFonts w:hint="eastAsia"/>
        </w:rPr>
        <w:t>，所以它只能接收当小弟的命了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服务器</w:t>
      </w:r>
      <w:r>
        <w:rPr>
          <w:rFonts w:hint="eastAsia"/>
        </w:rPr>
        <w:t>5</w:t>
      </w:r>
      <w:r>
        <w:rPr>
          <w:rFonts w:hint="eastAsia"/>
        </w:rPr>
        <w:t>启动，同</w:t>
      </w:r>
      <w:r>
        <w:rPr>
          <w:rFonts w:hint="eastAsia"/>
        </w:rPr>
        <w:t>4</w:t>
      </w:r>
      <w:r>
        <w:rPr>
          <w:rFonts w:hint="eastAsia"/>
        </w:rPr>
        <w:t>一样当小弟。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.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节点类型</w:t>
      </w:r>
    </w:p>
    <w:p w:rsidR="00607087" w:rsidRPr="00607087" w:rsidRDefault="001E3DAF" w:rsidP="00607087">
      <w:r>
        <w:object w:dxaOrig="7215" w:dyaOrig="4056">
          <v:shape id="_x0000_i1034" type="#_x0000_t75" style="width:407.85pt;height:229.85pt" o:ole="">
            <v:imagedata r:id="rId28" o:title=""/>
          </v:shape>
          <o:OLEObject Type="Embed" ProgID="PowerPoint.Show.12" ShapeID="_x0000_i1034" DrawAspect="Content" ObjectID="_1597063431" r:id="rId29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3 </w:t>
      </w:r>
      <w:r w:rsidR="009D55F9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tat</w:t>
      </w:r>
      <w:r>
        <w:rPr>
          <w:rFonts w:ascii="Times New Roman" w:hAnsi="Times New Roman" w:hint="eastAsia"/>
          <w:sz w:val="28"/>
          <w:szCs w:val="28"/>
        </w:rPr>
        <w:t>结构体</w:t>
      </w:r>
    </w:p>
    <w:p w:rsidR="004B11FD" w:rsidRDefault="004B11FD">
      <w:pPr>
        <w:spacing w:line="360" w:lineRule="auto"/>
      </w:pPr>
      <w:r>
        <w:t>1</w:t>
      </w:r>
      <w:r>
        <w:rPr>
          <w:rFonts w:hint="eastAsia"/>
        </w:rPr>
        <w:t>）</w:t>
      </w:r>
      <w:r>
        <w:t>czxid-</w:t>
      </w:r>
      <w:r>
        <w:rPr>
          <w:rFonts w:hint="eastAsia"/>
        </w:rPr>
        <w:t>创建节点的事务</w:t>
      </w:r>
      <w:r>
        <w:t>zxid</w:t>
      </w:r>
    </w:p>
    <w:p w:rsidR="004B11FD" w:rsidRDefault="004B11FD">
      <w:pPr>
        <w:spacing w:line="360" w:lineRule="auto"/>
        <w:ind w:firstLine="420"/>
      </w:pPr>
      <w:r>
        <w:t>每次修改</w:t>
      </w:r>
      <w:r>
        <w:t>ZooKeeper</w:t>
      </w:r>
      <w:r>
        <w:t>状态都会收到一个</w:t>
      </w:r>
      <w:r>
        <w:t>zxid</w:t>
      </w:r>
      <w:r>
        <w:t>形式的时间戳，也就是</w:t>
      </w:r>
      <w:r>
        <w:t>ZooKeeper</w:t>
      </w:r>
      <w:r>
        <w:t>事务</w:t>
      </w:r>
      <w:r>
        <w:t>ID</w:t>
      </w:r>
      <w:r>
        <w:t>。</w:t>
      </w:r>
    </w:p>
    <w:p w:rsidR="004B11FD" w:rsidRDefault="004B11FD">
      <w:pPr>
        <w:spacing w:line="360" w:lineRule="auto"/>
        <w:ind w:firstLine="420"/>
      </w:pPr>
      <w:r>
        <w:t>事务</w:t>
      </w:r>
      <w:r>
        <w:t>ID</w:t>
      </w:r>
      <w:r>
        <w:t>是</w:t>
      </w:r>
      <w:r>
        <w:t>ZooKeeper</w:t>
      </w:r>
      <w:r>
        <w:t>中所有修改总的次序。每个修改都有唯一的</w:t>
      </w:r>
      <w:r>
        <w:t>zxid</w:t>
      </w:r>
      <w:r>
        <w:t>，如果</w:t>
      </w:r>
      <w:r>
        <w:t>zxid1</w:t>
      </w:r>
      <w:r>
        <w:t>小于</w:t>
      </w:r>
      <w:r>
        <w:t>zxid2</w:t>
      </w:r>
      <w:r>
        <w:t>，那么</w:t>
      </w:r>
      <w:r>
        <w:t>zxid1</w:t>
      </w:r>
      <w:r>
        <w:t>在</w:t>
      </w:r>
      <w:r>
        <w:t>zxid2</w:t>
      </w:r>
      <w:r>
        <w:t>之前发生。</w:t>
      </w:r>
    </w:p>
    <w:p w:rsidR="004B11FD" w:rsidRDefault="004B11FD">
      <w:pPr>
        <w:spacing w:line="360" w:lineRule="auto"/>
      </w:pPr>
      <w:r>
        <w:t>2</w:t>
      </w:r>
      <w:r>
        <w:rPr>
          <w:rFonts w:hint="eastAsia"/>
        </w:rPr>
        <w:t>）</w:t>
      </w:r>
      <w:r>
        <w:t>ctime - znode</w:t>
      </w:r>
      <w:r>
        <w:rPr>
          <w:rFonts w:hint="eastAsia"/>
        </w:rPr>
        <w:t>被创建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 w:rsidR="004B11FD" w:rsidRDefault="004B11FD">
      <w:pPr>
        <w:spacing w:line="360" w:lineRule="auto"/>
      </w:pPr>
      <w:r>
        <w:t>3</w:t>
      </w:r>
      <w:r>
        <w:rPr>
          <w:rFonts w:hint="eastAsia"/>
        </w:rPr>
        <w:t>）</w:t>
      </w:r>
      <w:r>
        <w:t>mzxid - znode</w:t>
      </w:r>
      <w:r>
        <w:rPr>
          <w:rFonts w:hint="eastAsia"/>
        </w:rPr>
        <w:t>最后更新的</w:t>
      </w:r>
      <w:r w:rsidR="00B20F8E">
        <w:rPr>
          <w:rFonts w:hint="eastAsia"/>
        </w:rPr>
        <w:t>事务</w:t>
      </w:r>
      <w:r>
        <w:t>zxid</w:t>
      </w:r>
    </w:p>
    <w:p w:rsidR="004B11FD" w:rsidRDefault="004B11FD">
      <w:pPr>
        <w:spacing w:line="360" w:lineRule="auto"/>
      </w:pPr>
      <w:r>
        <w:t>4</w:t>
      </w:r>
      <w:r>
        <w:rPr>
          <w:rFonts w:hint="eastAsia"/>
        </w:rPr>
        <w:t>）</w:t>
      </w:r>
      <w:r>
        <w:t>mtime - znode</w:t>
      </w:r>
      <w:r>
        <w:rPr>
          <w:rFonts w:hint="eastAsia"/>
        </w:rPr>
        <w:t>最后修改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 w:rsidR="004B11FD" w:rsidRDefault="004B11FD">
      <w:pPr>
        <w:spacing w:line="360" w:lineRule="auto"/>
      </w:pPr>
      <w:r>
        <w:t>5</w:t>
      </w:r>
      <w:r>
        <w:rPr>
          <w:rFonts w:hint="eastAsia"/>
        </w:rPr>
        <w:t>）</w:t>
      </w:r>
      <w:r>
        <w:t>pZxid-znode</w:t>
      </w:r>
      <w:r>
        <w:rPr>
          <w:rFonts w:hint="eastAsia"/>
        </w:rPr>
        <w:t>最后更新的子节点</w:t>
      </w:r>
      <w:r>
        <w:t>zxid</w:t>
      </w:r>
    </w:p>
    <w:p w:rsidR="004B11FD" w:rsidRDefault="004B11FD">
      <w:pPr>
        <w:spacing w:line="360" w:lineRule="auto"/>
      </w:pPr>
      <w:r>
        <w:t>6</w:t>
      </w:r>
      <w:r>
        <w:rPr>
          <w:rFonts w:hint="eastAsia"/>
        </w:rPr>
        <w:t>）</w:t>
      </w:r>
      <w:r>
        <w:t>cversion - znode</w:t>
      </w:r>
      <w:r>
        <w:rPr>
          <w:rFonts w:hint="eastAsia"/>
        </w:rPr>
        <w:t>子节点变化号，</w:t>
      </w:r>
      <w:r>
        <w:t>znode</w:t>
      </w:r>
      <w:r>
        <w:rPr>
          <w:rFonts w:hint="eastAsia"/>
        </w:rPr>
        <w:t>子节点修改次数</w:t>
      </w:r>
    </w:p>
    <w:p w:rsidR="004B11FD" w:rsidRDefault="004B11FD">
      <w:pPr>
        <w:spacing w:line="360" w:lineRule="auto"/>
      </w:pPr>
      <w:r>
        <w:t>7</w:t>
      </w:r>
      <w:r>
        <w:rPr>
          <w:rFonts w:hint="eastAsia"/>
        </w:rPr>
        <w:t>）</w:t>
      </w:r>
      <w:r>
        <w:t>dataversion - znode</w:t>
      </w:r>
      <w:r>
        <w:rPr>
          <w:rFonts w:hint="eastAsia"/>
        </w:rPr>
        <w:t>数据变化号</w:t>
      </w:r>
    </w:p>
    <w:p w:rsidR="004B11FD" w:rsidRDefault="004B11FD">
      <w:pPr>
        <w:spacing w:line="360" w:lineRule="auto"/>
      </w:pPr>
      <w:r>
        <w:t>8</w:t>
      </w:r>
      <w:r>
        <w:rPr>
          <w:rFonts w:hint="eastAsia"/>
        </w:rPr>
        <w:t>）</w:t>
      </w:r>
      <w:r>
        <w:t>aclVersion - znode</w:t>
      </w:r>
      <w:r>
        <w:rPr>
          <w:rFonts w:hint="eastAsia"/>
        </w:rPr>
        <w:t>访问控制列表的变化号</w:t>
      </w:r>
    </w:p>
    <w:p w:rsidR="004B11FD" w:rsidRDefault="004B11FD">
      <w:pPr>
        <w:spacing w:line="360" w:lineRule="auto"/>
      </w:pPr>
      <w:r>
        <w:t>9</w:t>
      </w:r>
      <w:r>
        <w:rPr>
          <w:rFonts w:hint="eastAsia"/>
        </w:rPr>
        <w:t>）</w:t>
      </w:r>
      <w:r>
        <w:t xml:space="preserve">ephemeralOwner- </w:t>
      </w:r>
      <w:r>
        <w:rPr>
          <w:rFonts w:hint="eastAsia"/>
        </w:rPr>
        <w:t>如果是临时节点，这个是</w:t>
      </w:r>
      <w:r>
        <w:t>znode</w:t>
      </w:r>
      <w:r>
        <w:rPr>
          <w:rFonts w:hint="eastAsia"/>
        </w:rPr>
        <w:t>拥有者的</w:t>
      </w:r>
      <w:r>
        <w:t>session id</w:t>
      </w:r>
      <w:r>
        <w:rPr>
          <w:rFonts w:hint="eastAsia"/>
        </w:rPr>
        <w:t>。如果不是临时节点则是</w:t>
      </w:r>
      <w:r>
        <w:t>0</w:t>
      </w:r>
      <w:r>
        <w:rPr>
          <w:rFonts w:hint="eastAsia"/>
        </w:rPr>
        <w:t>。</w:t>
      </w:r>
    </w:p>
    <w:p w:rsidR="004B11FD" w:rsidRPr="00C27BF4" w:rsidRDefault="004B11FD">
      <w:pPr>
        <w:spacing w:line="360" w:lineRule="auto"/>
        <w:rPr>
          <w:color w:val="FF0000"/>
        </w:rPr>
      </w:pPr>
      <w:r w:rsidRPr="00C27BF4">
        <w:rPr>
          <w:color w:val="FF0000"/>
        </w:rPr>
        <w:t>1</w:t>
      </w:r>
      <w:r w:rsidRPr="00C27BF4">
        <w:rPr>
          <w:rFonts w:hint="eastAsia"/>
          <w:color w:val="FF0000"/>
        </w:rPr>
        <w:t>0</w:t>
      </w:r>
      <w:r w:rsidRPr="00C27BF4">
        <w:rPr>
          <w:rFonts w:hint="eastAsia"/>
          <w:color w:val="FF0000"/>
        </w:rPr>
        <w:t>）</w:t>
      </w:r>
      <w:r w:rsidRPr="00C27BF4">
        <w:rPr>
          <w:color w:val="FF0000"/>
        </w:rPr>
        <w:t>dataLength- znode</w:t>
      </w:r>
      <w:r w:rsidRPr="00C27BF4">
        <w:rPr>
          <w:rFonts w:hint="eastAsia"/>
          <w:color w:val="FF0000"/>
        </w:rPr>
        <w:t>的数据长度</w:t>
      </w:r>
    </w:p>
    <w:p w:rsidR="004B11FD" w:rsidRPr="00C27BF4" w:rsidRDefault="004B11FD">
      <w:pPr>
        <w:spacing w:line="360" w:lineRule="auto"/>
        <w:rPr>
          <w:color w:val="FF0000"/>
        </w:rPr>
      </w:pPr>
      <w:r w:rsidRPr="00C27BF4">
        <w:rPr>
          <w:color w:val="FF0000"/>
        </w:rPr>
        <w:t>11</w:t>
      </w:r>
      <w:r w:rsidRPr="00C27BF4">
        <w:rPr>
          <w:rFonts w:hint="eastAsia"/>
          <w:color w:val="FF0000"/>
        </w:rPr>
        <w:t>）</w:t>
      </w:r>
      <w:r w:rsidRPr="00C27BF4">
        <w:rPr>
          <w:color w:val="FF0000"/>
        </w:rPr>
        <w:t>numChildren - znode</w:t>
      </w:r>
      <w:r w:rsidRPr="00C27BF4">
        <w:rPr>
          <w:rFonts w:hint="eastAsia"/>
          <w:color w:val="FF0000"/>
        </w:rPr>
        <w:t>子节点数量</w:t>
      </w:r>
    </w:p>
    <w:p w:rsidR="00C54C15" w:rsidRPr="00C54C15" w:rsidRDefault="004B11FD" w:rsidP="00C54C15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3.4 </w:t>
      </w:r>
      <w:r>
        <w:rPr>
          <w:rFonts w:ascii="Times New Roman" w:hAnsi="Times New Roman" w:hint="eastAsia"/>
          <w:sz w:val="28"/>
          <w:szCs w:val="28"/>
        </w:rPr>
        <w:t>监听器原理</w:t>
      </w:r>
      <w:r w:rsidR="00285191">
        <w:rPr>
          <w:rFonts w:ascii="Times New Roman" w:hAnsi="Times New Roman" w:hint="eastAsia"/>
          <w:sz w:val="28"/>
          <w:szCs w:val="28"/>
        </w:rPr>
        <w:t>（面试</w:t>
      </w:r>
      <w:r w:rsidR="00285191">
        <w:rPr>
          <w:rFonts w:ascii="Times New Roman" w:hAnsi="Times New Roman"/>
          <w:sz w:val="28"/>
          <w:szCs w:val="28"/>
        </w:rPr>
        <w:t>重点</w:t>
      </w:r>
      <w:r w:rsidR="00285191">
        <w:rPr>
          <w:rFonts w:ascii="Times New Roman" w:hAnsi="Times New Roman" w:hint="eastAsia"/>
          <w:sz w:val="28"/>
          <w:szCs w:val="28"/>
        </w:rPr>
        <w:t>）</w:t>
      </w:r>
    </w:p>
    <w:p w:rsidR="004B11FD" w:rsidRDefault="00B3762E">
      <w:r>
        <w:rPr>
          <w:rFonts w:hint="eastAsia"/>
        </w:rPr>
        <w:object w:dxaOrig="7215" w:dyaOrig="4056">
          <v:shape id="_x0000_i1035" type="#_x0000_t75" style="width:412.3pt;height:233.45pt" o:ole="">
            <v:fill o:detectmouseclick="t"/>
            <v:imagedata r:id="rId30" o:title=""/>
          </v:shape>
          <o:OLEObject Type="Embed" ProgID="PowerPoint.Show.12" ShapeID="_x0000_i1035" DrawAspect="Content" ObjectID="_1597063432" r:id="rId31">
            <o:FieldCodes>\* MERGEFORMAT</o:FieldCodes>
          </o:OLEObject>
        </w:object>
      </w:r>
    </w:p>
    <w:p w:rsidR="00C54C15" w:rsidRDefault="00C54C15" w:rsidP="00C54C1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10</w:t>
      </w:r>
      <w:r>
        <w:t xml:space="preserve"> </w:t>
      </w:r>
      <w:r>
        <w:rPr>
          <w:rFonts w:hint="eastAsia"/>
        </w:rPr>
        <w:t>监听器原理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 </w:t>
      </w:r>
      <w:r>
        <w:rPr>
          <w:rFonts w:ascii="Times New Roman" w:hAnsi="Times New Roman" w:hint="eastAsia"/>
          <w:sz w:val="28"/>
          <w:szCs w:val="28"/>
        </w:rPr>
        <w:t>写数据</w:t>
      </w:r>
      <w:r>
        <w:rPr>
          <w:rFonts w:ascii="Times New Roman" w:hAnsi="Times New Roman"/>
          <w:sz w:val="28"/>
          <w:szCs w:val="28"/>
        </w:rPr>
        <w:t>流程</w:t>
      </w:r>
    </w:p>
    <w:p w:rsidR="004B11FD" w:rsidRDefault="0007662C" w:rsidP="00E70099"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rPr>
          <w:rFonts w:eastAsia="微软雅黑" w:cs="微软雅黑"/>
          <w:color w:val="333333"/>
          <w:szCs w:val="21"/>
          <w:shd w:val="clear" w:color="auto" w:fill="F1F1F1"/>
        </w:rPr>
        <w:object w:dxaOrig="7215" w:dyaOrig="4056">
          <v:shape id="_x0000_i1036" type="#_x0000_t75" style="width:410.55pt;height:230.75pt" o:ole="">
            <v:imagedata r:id="rId32" o:title=""/>
          </v:shape>
          <o:OLEObject Type="Embed" ProgID="PowerPoint.Show.12" ShapeID="_x0000_i1036" DrawAspect="Content" ObjectID="_1597063433" r:id="rId33"/>
        </w:objec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实战</w:t>
      </w:r>
      <w:r w:rsidR="00285191">
        <w:rPr>
          <w:rFonts w:hint="eastAsia"/>
          <w:sz w:val="30"/>
          <w:szCs w:val="30"/>
        </w:rPr>
        <w:t>（开发</w:t>
      </w:r>
      <w:r w:rsidR="00285191">
        <w:rPr>
          <w:sz w:val="30"/>
          <w:szCs w:val="30"/>
        </w:rPr>
        <w:t>重点</w:t>
      </w:r>
      <w:r w:rsidR="00285191">
        <w:rPr>
          <w:rFonts w:hint="eastAsia"/>
          <w:sz w:val="30"/>
          <w:szCs w:val="30"/>
        </w:rPr>
        <w:t>）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 </w:t>
      </w:r>
      <w:r>
        <w:rPr>
          <w:rFonts w:ascii="Times New Roman" w:hAnsi="Times New Roman" w:hint="eastAsia"/>
          <w:sz w:val="28"/>
          <w:szCs w:val="28"/>
        </w:rPr>
        <w:t>分布式</w:t>
      </w:r>
      <w:r>
        <w:rPr>
          <w:rFonts w:ascii="Times New Roman" w:hAnsi="Times New Roman"/>
          <w:sz w:val="28"/>
          <w:szCs w:val="28"/>
        </w:rPr>
        <w:t>安装部署</w:t>
      </w:r>
    </w:p>
    <w:p w:rsidR="004B11FD" w:rsidRDefault="00D701A0" w:rsidP="00D701A0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4B11FD">
        <w:rPr>
          <w:rFonts w:hint="eastAsia"/>
        </w:rPr>
        <w:t>集群</w:t>
      </w:r>
      <w:r w:rsidR="004B11FD">
        <w:t>规划</w:t>
      </w:r>
    </w:p>
    <w:p w:rsidR="004B11FD" w:rsidRDefault="004B11FD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4B11FD" w:rsidRDefault="00D701A0" w:rsidP="00D701A0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</w:t>
      </w:r>
      <w:r w:rsidR="004B11FD">
        <w:t>解压安装</w:t>
      </w:r>
    </w:p>
    <w:p w:rsidR="005D1E31" w:rsidRDefault="00825E04" w:rsidP="00825E04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5D1E31">
        <w:rPr>
          <w:szCs w:val="21"/>
        </w:rPr>
        <w:t>解压</w:t>
      </w:r>
      <w:r>
        <w:rPr>
          <w:szCs w:val="21"/>
        </w:rPr>
        <w:t>Z</w:t>
      </w:r>
      <w:r w:rsidR="005D1E31">
        <w:rPr>
          <w:szCs w:val="21"/>
        </w:rPr>
        <w:t>ookeeper</w:t>
      </w:r>
      <w:r w:rsidR="005D1E31">
        <w:rPr>
          <w:szCs w:val="21"/>
        </w:rPr>
        <w:t>安装包到</w:t>
      </w:r>
      <w:r w:rsidR="005D1E31">
        <w:rPr>
          <w:szCs w:val="21"/>
        </w:rPr>
        <w:t>/opt/module/</w:t>
      </w:r>
      <w:r w:rsidR="005D1E31">
        <w:rPr>
          <w:szCs w:val="21"/>
        </w:rPr>
        <w:t>目录下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software]$ tar -zxvf zookeeper-3.4.10.tar.gz -C /opt/module/</w:t>
      </w:r>
    </w:p>
    <w:p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</w:t>
      </w:r>
      <w:r w:rsidRPr="00DD3E5D">
        <w:rPr>
          <w:szCs w:val="21"/>
        </w:rPr>
        <w:t>zookeeper-3.4.10</w:t>
      </w:r>
      <w:r>
        <w:rPr>
          <w:szCs w:val="21"/>
        </w:rPr>
        <w:t>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hadoop104</w:t>
      </w:r>
    </w:p>
    <w:p w:rsidR="00DD3E5D" w:rsidRDefault="00DD3E5D" w:rsidP="00DD3E5D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D3E5D">
        <w:rPr>
          <w:sz w:val="21"/>
          <w:szCs w:val="21"/>
        </w:rPr>
        <w:t>[atguigu@hadoop102 module]$ xsync zookeeper-3.4.10/</w:t>
      </w:r>
    </w:p>
    <w:p w:rsidR="00DD3E5D" w:rsidRDefault="00DD3E5D" w:rsidP="00DD3E5D">
      <w:pPr>
        <w:pStyle w:val="12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配置服务器</w:t>
      </w:r>
      <w:r w:rsidR="007173FF">
        <w:rPr>
          <w:rFonts w:hint="eastAsia"/>
        </w:rPr>
        <w:t>编号</w:t>
      </w:r>
    </w:p>
    <w:p w:rsidR="007173FF" w:rsidRDefault="007173FF" w:rsidP="007173F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</w:t>
      </w:r>
      <w:r>
        <w:rPr>
          <w:szCs w:val="21"/>
        </w:rPr>
        <w:t>/opt/module/zookeeper-3.4.10/</w:t>
      </w:r>
      <w:r>
        <w:rPr>
          <w:szCs w:val="21"/>
        </w:rPr>
        <w:t>这个目录下创建</w:t>
      </w:r>
      <w:r>
        <w:rPr>
          <w:szCs w:val="21"/>
        </w:rPr>
        <w:t>zkData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ookeeper-3.4.10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mkdir -p zkData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在</w:t>
      </w:r>
      <w:r>
        <w:rPr>
          <w:szCs w:val="21"/>
        </w:rPr>
        <w:t>/opt/module/zookeeper-3.4.10/zkData</w:t>
      </w:r>
      <w:r>
        <w:rPr>
          <w:szCs w:val="21"/>
        </w:rPr>
        <w:t>目录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touch myid</w:t>
      </w:r>
    </w:p>
    <w:p w:rsidR="007173FF" w:rsidRDefault="007173FF" w:rsidP="007173FF">
      <w:pPr>
        <w:spacing w:line="330" w:lineRule="atLeast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，在</w:t>
      </w:r>
      <w:r>
        <w:rPr>
          <w:bCs/>
          <w:color w:val="FF0000"/>
          <w:szCs w:val="21"/>
          <w:lang w:val="en"/>
        </w:rPr>
        <w:t>notepad++</w:t>
      </w:r>
      <w:r>
        <w:rPr>
          <w:bCs/>
          <w:color w:val="FF0000"/>
          <w:szCs w:val="21"/>
          <w:lang w:val="en"/>
        </w:rPr>
        <w:t>里面很可能乱码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编辑</w:t>
      </w:r>
      <w:r>
        <w:rPr>
          <w:szCs w:val="21"/>
        </w:rPr>
        <w:t>myid</w:t>
      </w:r>
      <w:r>
        <w:rPr>
          <w:szCs w:val="21"/>
        </w:rPr>
        <w:t>文件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vi myid</w:t>
      </w:r>
    </w:p>
    <w:p w:rsidR="007173FF" w:rsidRDefault="007173FF" w:rsidP="007173FF">
      <w:pPr>
        <w:spacing w:line="330" w:lineRule="atLeast"/>
        <w:ind w:leftChars="200" w:left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>在文件中添加与</w:t>
      </w:r>
      <w:r>
        <w:rPr>
          <w:szCs w:val="21"/>
        </w:rPr>
        <w:t>server</w:t>
      </w:r>
      <w:r>
        <w:rPr>
          <w:szCs w:val="21"/>
        </w:rPr>
        <w:t>对应的编号：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>
        <w:rPr>
          <w:sz w:val="21"/>
          <w:szCs w:val="21"/>
        </w:rPr>
        <w:t>2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4</w:t>
      </w:r>
      <w:r>
        <w:rPr>
          <w:szCs w:val="21"/>
        </w:rPr>
        <w:t>）拷贝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7173FF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xsync myid</w:t>
      </w:r>
    </w:p>
    <w:p w:rsidR="007173FF" w:rsidRDefault="007173FF" w:rsidP="007173FF">
      <w:pPr>
        <w:spacing w:line="330" w:lineRule="atLeast"/>
        <w:ind w:leftChars="200" w:left="420" w:firstLine="210"/>
        <w:rPr>
          <w:szCs w:val="21"/>
        </w:rPr>
      </w:pPr>
      <w:r>
        <w:rPr>
          <w:szCs w:val="21"/>
        </w:rPr>
        <w:t>并分别</w:t>
      </w:r>
      <w:r>
        <w:rPr>
          <w:rFonts w:hint="eastAsia"/>
          <w:szCs w:val="21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上</w:t>
      </w:r>
      <w:r>
        <w:rPr>
          <w:szCs w:val="21"/>
        </w:rPr>
        <w:t>修改</w:t>
      </w:r>
      <w:r>
        <w:rPr>
          <w:szCs w:val="21"/>
        </w:rPr>
        <w:t>myid</w:t>
      </w:r>
      <w:r>
        <w:rPr>
          <w:szCs w:val="21"/>
        </w:rPr>
        <w:t>文件中内容为</w:t>
      </w:r>
      <w:r>
        <w:rPr>
          <w:szCs w:val="21"/>
        </w:rPr>
        <w:t>3</w:t>
      </w:r>
      <w:r>
        <w:rPr>
          <w:szCs w:val="21"/>
        </w:rPr>
        <w:t>、</w:t>
      </w:r>
      <w:r>
        <w:rPr>
          <w:szCs w:val="21"/>
        </w:rPr>
        <w:t>4</w:t>
      </w:r>
    </w:p>
    <w:p w:rsidR="005D1E31" w:rsidRDefault="007173FF" w:rsidP="005D1E31">
      <w:pPr>
        <w:pStyle w:val="12"/>
        <w:spacing w:before="124"/>
        <w:ind w:firstLine="440"/>
      </w:pPr>
      <w:r>
        <w:t>4</w:t>
      </w:r>
      <w:r w:rsidR="005D1E31">
        <w:rPr>
          <w:rFonts w:hint="eastAsia"/>
        </w:rPr>
        <w:t>．配置</w:t>
      </w:r>
      <w:r w:rsidR="005D1E31">
        <w:rPr>
          <w:rFonts w:hint="eastAsia"/>
        </w:rPr>
        <w:t>zoo.cfg</w:t>
      </w:r>
      <w:r w:rsidR="005D1E31">
        <w:rPr>
          <w:rFonts w:hint="eastAsia"/>
        </w:rPr>
        <w:t>文件</w:t>
      </w:r>
    </w:p>
    <w:p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重命名</w:t>
      </w:r>
      <w:r>
        <w:rPr>
          <w:szCs w:val="21"/>
        </w:rPr>
        <w:t>/opt/module/zookeeper-3.4.10/conf</w:t>
      </w:r>
      <w:r>
        <w:rPr>
          <w:szCs w:val="21"/>
        </w:rPr>
        <w:t>这个目录下的</w:t>
      </w:r>
      <w:r>
        <w:rPr>
          <w:szCs w:val="21"/>
        </w:rPr>
        <w:t>zoo_sample.cfg</w:t>
      </w:r>
      <w:r>
        <w:rPr>
          <w:szCs w:val="21"/>
        </w:rPr>
        <w:t>为</w:t>
      </w:r>
      <w:r>
        <w:rPr>
          <w:szCs w:val="21"/>
        </w:rPr>
        <w:t>zoo.cfg</w:t>
      </w:r>
    </w:p>
    <w:p w:rsidR="00DD3E5D" w:rsidRDefault="00DD3E5D" w:rsidP="00DD3E5D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conf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mv zoo_sample.cfg zoo.cfg</w:t>
      </w:r>
    </w:p>
    <w:p w:rsidR="009748F1" w:rsidRDefault="009748F1" w:rsidP="009748F1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</w:t>
      </w:r>
      <w:r>
        <w:rPr>
          <w:rFonts w:hint="eastAsia"/>
          <w:szCs w:val="21"/>
        </w:rPr>
        <w:t>打开</w:t>
      </w:r>
      <w:r>
        <w:rPr>
          <w:szCs w:val="21"/>
        </w:rPr>
        <w:t>zoo.cfg</w:t>
      </w:r>
      <w:r>
        <w:rPr>
          <w:rFonts w:hint="eastAsia"/>
          <w:szCs w:val="21"/>
        </w:rPr>
        <w:t>文件</w:t>
      </w:r>
    </w:p>
    <w:p w:rsidR="009748F1" w:rsidRPr="009748F1" w:rsidRDefault="009748F1" w:rsidP="009748F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conf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vim</w:t>
      </w:r>
      <w:r w:rsidRPr="00825E04">
        <w:rPr>
          <w:sz w:val="21"/>
          <w:szCs w:val="21"/>
        </w:rPr>
        <w:t xml:space="preserve"> zoo.cfg</w:t>
      </w:r>
    </w:p>
    <w:p w:rsidR="005D1E31" w:rsidRDefault="009748F1" w:rsidP="009748F1"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</w:t>
      </w:r>
      <w:r w:rsidR="005D1E31">
        <w:rPr>
          <w:szCs w:val="21"/>
        </w:rPr>
        <w:t>配置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dataDir=/opt/module/zookeeper-3.4.10/zkData</w:t>
      </w:r>
    </w:p>
    <w:p w:rsidR="005D1E31" w:rsidRDefault="005D1E31" w:rsidP="00825E04">
      <w:pPr>
        <w:spacing w:line="360" w:lineRule="auto"/>
        <w:ind w:left="210" w:firstLine="420"/>
        <w:rPr>
          <w:szCs w:val="21"/>
        </w:rPr>
      </w:pPr>
      <w:r>
        <w:rPr>
          <w:szCs w:val="21"/>
        </w:rPr>
        <w:t>增加如下配置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#######################cluster##########################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2=hadoop102:2888:3888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3=hadoop103:2888:3888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4=hadoop104:2888:3888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</w:t>
      </w:r>
      <w:r>
        <w:rPr>
          <w:rFonts w:hint="eastAsia"/>
          <w:szCs w:val="21"/>
        </w:rPr>
        <w:t>同步</w:t>
      </w:r>
      <w:r>
        <w:rPr>
          <w:szCs w:val="21"/>
        </w:rPr>
        <w:t>zoo.cfg</w:t>
      </w:r>
      <w:r>
        <w:rPr>
          <w:rFonts w:hint="eastAsia"/>
          <w:szCs w:val="21"/>
        </w:rPr>
        <w:t>配置文件</w:t>
      </w:r>
    </w:p>
    <w:p w:rsidR="007173FF" w:rsidRPr="007173FF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173FF">
        <w:rPr>
          <w:sz w:val="21"/>
          <w:szCs w:val="21"/>
        </w:rPr>
        <w:t>[atguigu@hadoop102 conf]$ xsync zoo.cfg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4</w:t>
      </w:r>
      <w:r>
        <w:rPr>
          <w:szCs w:val="21"/>
        </w:rPr>
        <w:t>）配置参数解读</w:t>
      </w:r>
    </w:p>
    <w:p w:rsidR="005D1E31" w:rsidRPr="00825E04" w:rsidRDefault="00043430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s</w:t>
      </w:r>
      <w:r w:rsidR="005D1E31" w:rsidRPr="00825E04">
        <w:rPr>
          <w:sz w:val="21"/>
          <w:szCs w:val="21"/>
        </w:rPr>
        <w:t>erver.A=B:C:D</w:t>
      </w:r>
      <w:r w:rsidR="005D1E31" w:rsidRPr="00825E04">
        <w:rPr>
          <w:sz w:val="21"/>
          <w:szCs w:val="21"/>
        </w:rPr>
        <w:t>。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 w:rsidR="001F2B79" w:rsidRDefault="001F2B79" w:rsidP="001F2B7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 w:rsidRPr="00785FAC">
        <w:rPr>
          <w:color w:val="FF0000"/>
          <w:szCs w:val="21"/>
        </w:rPr>
        <w:t>Zookeeper</w:t>
      </w:r>
      <w:r w:rsidRPr="00785FAC">
        <w:rPr>
          <w:color w:val="FF0000"/>
          <w:szCs w:val="21"/>
        </w:rPr>
        <w:t>启动时读取此文件，拿到里面</w:t>
      </w:r>
      <w:r w:rsidRPr="00785FAC">
        <w:rPr>
          <w:rFonts w:hint="eastAsia"/>
          <w:color w:val="FF0000"/>
          <w:szCs w:val="21"/>
        </w:rPr>
        <w:t>的</w:t>
      </w:r>
      <w:r w:rsidRPr="00785FAC">
        <w:rPr>
          <w:color w:val="FF0000"/>
          <w:szCs w:val="21"/>
        </w:rPr>
        <w:t>数据与</w:t>
      </w:r>
      <w:r w:rsidRPr="00785FAC">
        <w:rPr>
          <w:color w:val="FF0000"/>
          <w:szCs w:val="21"/>
        </w:rPr>
        <w:t>zoo.cfg</w:t>
      </w:r>
      <w:r w:rsidRPr="00785FAC">
        <w:rPr>
          <w:rFonts w:hint="eastAsia"/>
          <w:color w:val="FF0000"/>
          <w:szCs w:val="21"/>
        </w:rPr>
        <w:t>里面</w:t>
      </w:r>
      <w:r w:rsidRPr="00785FAC">
        <w:rPr>
          <w:color w:val="FF0000"/>
          <w:szCs w:val="21"/>
        </w:rPr>
        <w:t>的配置信息比较从而判断到底是哪个</w:t>
      </w:r>
      <w:r w:rsidRPr="00785FAC">
        <w:rPr>
          <w:color w:val="FF0000"/>
          <w:szCs w:val="21"/>
        </w:rPr>
        <w:t>server</w:t>
      </w:r>
      <w:r w:rsidRPr="00785FAC">
        <w:rPr>
          <w:color w:val="FF0000"/>
          <w:szCs w:val="21"/>
        </w:rPr>
        <w:t>。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lastRenderedPageBreak/>
        <w:t>B</w:t>
      </w:r>
      <w:r>
        <w:rPr>
          <w:szCs w:val="21"/>
        </w:rPr>
        <w:t>是这个服务器的</w:t>
      </w:r>
      <w:r>
        <w:rPr>
          <w:szCs w:val="21"/>
        </w:rPr>
        <w:t>ip</w:t>
      </w:r>
      <w:r>
        <w:rPr>
          <w:szCs w:val="21"/>
        </w:rPr>
        <w:t>地址；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4B11FD" w:rsidRDefault="00582AA1" w:rsidP="00D701A0">
      <w:pPr>
        <w:pStyle w:val="12"/>
        <w:spacing w:before="124"/>
        <w:ind w:firstLine="440"/>
      </w:pPr>
      <w:r>
        <w:rPr>
          <w:rFonts w:hint="eastAsia"/>
        </w:rPr>
        <w:t>4</w:t>
      </w:r>
      <w:r w:rsidR="00D701A0">
        <w:rPr>
          <w:rFonts w:hint="eastAsia"/>
        </w:rPr>
        <w:t>．</w:t>
      </w:r>
      <w:r w:rsidR="004B11FD">
        <w:t>集群操作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分别启动</w:t>
      </w:r>
      <w:r w:rsidR="00825E04">
        <w:rPr>
          <w:szCs w:val="21"/>
        </w:rPr>
        <w:t>Z</w:t>
      </w:r>
      <w:r>
        <w:rPr>
          <w:szCs w:val="21"/>
        </w:rPr>
        <w:t>ookeep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查看状态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3.4.10]# bin/zkServer.sh status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3.4.10]# bin/zkServer.sh status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lead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3.4.5]# bin/zkServer.sh status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82AA1" w:rsidRPr="00825E04" w:rsidRDefault="00582AA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:rsidR="004B11FD" w:rsidRDefault="004B11FD" w:rsidP="005D1E3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bookmarkStart w:id="8" w:name="_GoBack"/>
      <w:bookmarkEnd w:id="8"/>
      <w:r>
        <w:rPr>
          <w:rFonts w:ascii="Times New Roman" w:hAnsi="Times New Roman"/>
          <w:sz w:val="28"/>
          <w:szCs w:val="28"/>
        </w:rPr>
        <w:t xml:space="preserve">4.2 </w:t>
      </w:r>
      <w:r>
        <w:rPr>
          <w:rFonts w:ascii="Times New Roman" w:hAnsi="Times New Roman" w:hint="eastAsia"/>
          <w:sz w:val="28"/>
          <w:szCs w:val="28"/>
        </w:rPr>
        <w:t>客户端</w:t>
      </w:r>
      <w:r>
        <w:rPr>
          <w:rFonts w:ascii="Times New Roman" w:hAnsi="Times New Roman"/>
          <w:sz w:val="28"/>
          <w:szCs w:val="28"/>
        </w:rPr>
        <w:t>命令行</w:t>
      </w:r>
      <w:r>
        <w:rPr>
          <w:rFonts w:ascii="Times New Roman" w:hAnsi="Times New Roman" w:hint="eastAsia"/>
          <w:sz w:val="28"/>
          <w:szCs w:val="28"/>
        </w:rPr>
        <w:t>操作</w:t>
      </w:r>
    </w:p>
    <w:p w:rsidR="00031C58" w:rsidRDefault="00031C58" w:rsidP="00031C58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5-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4961"/>
      </w:tblGrid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l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s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使用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ls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命令来查看当前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znode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中所包含的内容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ls2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当前节点数据并能看到更新次数等数据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s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含有序列</w:t>
            </w:r>
          </w:p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e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临时（重启或者超时消失）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get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rmr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p w:rsidR="004B11FD" w:rsidRDefault="004B11FD" w:rsidP="00D701A0">
      <w:pPr>
        <w:pStyle w:val="12"/>
        <w:spacing w:before="124"/>
        <w:ind w:firstLine="440"/>
      </w:pPr>
      <w:r>
        <w:rPr>
          <w:rFonts w:hint="eastAsia"/>
        </w:rPr>
        <w:t>1</w:t>
      </w:r>
      <w:r w:rsidR="00D701A0">
        <w:rPr>
          <w:rFonts w:hint="eastAsia"/>
        </w:rPr>
        <w:t>．</w:t>
      </w:r>
      <w:r>
        <w:rPr>
          <w:rFonts w:hint="eastAsia"/>
        </w:rPr>
        <w:t>启动客户端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bookmarkStart w:id="9" w:name="_Toc421731889"/>
      <w:r w:rsidRPr="00825E04">
        <w:rPr>
          <w:sz w:val="21"/>
          <w:szCs w:val="21"/>
        </w:rPr>
        <w:t>[atguigu@hadoop103 zookeeper-3.4.10]$ bin/zkCli.sh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显示所有操作命令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help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  <w:lang w:val="zh-CN"/>
        </w:rPr>
        <w:t>查看当前</w:t>
      </w:r>
      <w:r>
        <w:rPr>
          <w:rFonts w:hint="eastAsia"/>
        </w:rPr>
        <w:t>znode</w:t>
      </w:r>
      <w:r>
        <w:rPr>
          <w:rFonts w:hint="eastAsia"/>
          <w:lang w:val="zh-CN"/>
        </w:rPr>
        <w:t>中所包含的内容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0] ls /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  <w:lang w:val="zh-CN"/>
        </w:rPr>
        <w:t>查看当前节点</w:t>
      </w:r>
      <w:r w:rsidR="007650CE">
        <w:rPr>
          <w:rFonts w:hint="eastAsia"/>
          <w:lang w:val="zh-CN"/>
        </w:rPr>
        <w:t>详细</w:t>
      </w:r>
      <w:r w:rsidR="007650CE">
        <w:rPr>
          <w:lang w:val="zh-CN"/>
        </w:rPr>
        <w:t>数据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ls2 /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Zxid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time = Thu Jan 01 08:00:00 CST 197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Zxid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time = Thu Jan 01 08:00:00 CST 197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pZxid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version = -1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dataVersion = 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aclVersion = 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ephemeralOwner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dataLength = 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numChildren = 1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5</w:t>
      </w:r>
      <w:r>
        <w:rPr>
          <w:rFonts w:hint="eastAsia"/>
        </w:rPr>
        <w:t>．</w:t>
      </w:r>
      <w:r w:rsidR="004B0A6D">
        <w:rPr>
          <w:rFonts w:hint="eastAsia"/>
        </w:rPr>
        <w:t>分别</w:t>
      </w:r>
      <w:r>
        <w:rPr>
          <w:rFonts w:hint="eastAsia"/>
          <w:lang w:val="zh-CN"/>
        </w:rPr>
        <w:t>创建</w:t>
      </w:r>
      <w:r w:rsidR="004B0A6D" w:rsidRPr="00F05E41">
        <w:rPr>
          <w:rFonts w:hint="eastAsia"/>
        </w:rPr>
        <w:t>2</w:t>
      </w:r>
      <w:r w:rsidR="004B0A6D">
        <w:rPr>
          <w:rFonts w:hint="eastAsia"/>
          <w:lang w:val="zh-CN"/>
        </w:rPr>
        <w:t>个</w:t>
      </w:r>
      <w:r>
        <w:rPr>
          <w:rFonts w:hint="eastAsia"/>
          <w:lang w:val="zh-CN"/>
        </w:rPr>
        <w:t>普通节点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3] create /sanguo "jinlian"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4] create /sanguo/shuguo "liubei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shuguo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6</w:t>
      </w:r>
      <w:r>
        <w:rPr>
          <w:rFonts w:hint="eastAsia"/>
        </w:rPr>
        <w:t>．获得节点的值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5] get /san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jinlian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Zxid = 0x100000003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time = Wed Aug 29 00:03:23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Zxid = 0x100000003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time = Wed Aug 29 00:03:23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p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version = 1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acl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ephemeralOwner = 0x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Length = 7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numChildren = 1</w:t>
      </w:r>
    </w:p>
    <w:p w:rsidR="003F32BA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6]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6] get /sanguo/shu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liubei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time = Wed Aug 29 00:04:35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time = Wed Aug 29 00:04:35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p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acl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ephemeralOwner = 0x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Length = 6</w:t>
      </w:r>
    </w:p>
    <w:p w:rsidR="003F32BA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numChildren = 0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lastRenderedPageBreak/>
        <w:t>7</w:t>
      </w:r>
      <w:r>
        <w:rPr>
          <w:rFonts w:hint="eastAsia"/>
        </w:rPr>
        <w:t>．</w:t>
      </w:r>
      <w:r>
        <w:rPr>
          <w:rFonts w:hint="eastAsia"/>
          <w:lang w:val="zh-CN"/>
        </w:rPr>
        <w:t>创建短暂节点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7] create -e /sanguo/wuguo "zhouyu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uguo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当前客户端是能查看到的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 xml:space="preserve">[zk: localhost:2181(CONNECTED) 3] ls /sanguo 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wuguo, shuguo]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退出当前客户端然后再重启客户端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2] quit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4 zookeeper-3.4.10]$ bin/zkCli.sh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再次查看根目录下短暂节点已经删除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0] ls /sanguo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shuguo]</w:t>
      </w:r>
    </w:p>
    <w:p w:rsidR="003F32BA" w:rsidRDefault="003F32BA" w:rsidP="003F32BA">
      <w:pPr>
        <w:pStyle w:val="12"/>
        <w:spacing w:before="124"/>
        <w:ind w:firstLine="440"/>
        <w:rPr>
          <w:lang w:val="zh-CN"/>
        </w:rPr>
      </w:pPr>
      <w:r>
        <w:rPr>
          <w:rFonts w:hint="eastAsia"/>
        </w:rPr>
        <w:t>8</w:t>
      </w:r>
      <w:r>
        <w:rPr>
          <w:rFonts w:hint="eastAsia"/>
        </w:rPr>
        <w:t>．</w:t>
      </w:r>
      <w:r>
        <w:rPr>
          <w:rFonts w:hint="eastAsia"/>
          <w:lang w:val="zh-CN"/>
        </w:rPr>
        <w:t>创建带序号的节点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先创建一个普通的根节点</w:t>
      </w:r>
      <w:r w:rsidR="00EA1AC8">
        <w:rPr>
          <w:rFonts w:hint="eastAsia"/>
          <w:szCs w:val="21"/>
        </w:rPr>
        <w:t>/sanguo/wei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1] create /sanguo/weiguo "caocao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</w:t>
      </w:r>
    </w:p>
    <w:p w:rsidR="003F32BA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szCs w:val="21"/>
          <w:lang w:val="zh-CN"/>
        </w:rPr>
        <w:t>创建带序号的节点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2] create -s /sanguo/weiguo/xiaoqiao "jinlian"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/xiaoqiao000000000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3] create -s /sanguo/weiguo/daqiao "jinlian"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/daqiao0000000001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4] create -s /sanguo/weiguo/diaocan "jinlian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/diaocan0000000002</w:t>
      </w:r>
    </w:p>
    <w:p w:rsidR="003F32BA" w:rsidRPr="00825E04" w:rsidRDefault="00537758" w:rsidP="003A542D"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如果</w:t>
      </w:r>
      <w:r>
        <w:rPr>
          <w:szCs w:val="21"/>
        </w:rPr>
        <w:t>原来没有序号节点</w:t>
      </w:r>
      <w:r>
        <w:rPr>
          <w:rFonts w:hint="eastAsia"/>
          <w:szCs w:val="21"/>
        </w:rPr>
        <w:t>，序号</w:t>
      </w:r>
      <w:r>
        <w:rPr>
          <w:szCs w:val="21"/>
        </w:rPr>
        <w:t>从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开始</w:t>
      </w:r>
      <w:r>
        <w:rPr>
          <w:szCs w:val="21"/>
        </w:rPr>
        <w:t>依次递增。</w:t>
      </w:r>
      <w:r w:rsidR="003F32BA" w:rsidRPr="00825E04">
        <w:rPr>
          <w:szCs w:val="21"/>
        </w:rPr>
        <w:t>如果原节点下</w:t>
      </w:r>
      <w:r>
        <w:rPr>
          <w:rFonts w:hint="eastAsia"/>
          <w:szCs w:val="21"/>
        </w:rPr>
        <w:t>已</w:t>
      </w:r>
      <w:r w:rsidR="003F32BA" w:rsidRPr="00825E04">
        <w:rPr>
          <w:szCs w:val="21"/>
        </w:rPr>
        <w:t>有</w:t>
      </w:r>
      <w:r w:rsidR="00F11F30">
        <w:rPr>
          <w:szCs w:val="21"/>
        </w:rPr>
        <w:t>2</w:t>
      </w:r>
      <w:r w:rsidR="003F32BA" w:rsidRPr="00825E04">
        <w:rPr>
          <w:szCs w:val="21"/>
        </w:rPr>
        <w:t>个节点，则再排序时从</w:t>
      </w:r>
      <w:r w:rsidR="00F11F30">
        <w:rPr>
          <w:szCs w:val="21"/>
        </w:rPr>
        <w:t>2</w:t>
      </w:r>
      <w:r w:rsidR="003F32BA" w:rsidRPr="00825E04">
        <w:rPr>
          <w:szCs w:val="21"/>
        </w:rPr>
        <w:t>开始，以此类推。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9</w:t>
      </w:r>
      <w:r>
        <w:rPr>
          <w:rFonts w:hint="eastAsia"/>
        </w:rPr>
        <w:t>．</w:t>
      </w:r>
      <w:r>
        <w:rPr>
          <w:rFonts w:hint="eastAsia"/>
          <w:lang w:val="zh-CN"/>
        </w:rPr>
        <w:t>修改节点数据值</w:t>
      </w:r>
    </w:p>
    <w:p w:rsidR="00537758" w:rsidRPr="00825E04" w:rsidRDefault="00537758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6] set /sanguo/weiguo "simayi"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0</w:t>
      </w:r>
      <w:r>
        <w:rPr>
          <w:rFonts w:hint="eastAsia"/>
        </w:rPr>
        <w:t>．节点的值变化监听</w:t>
      </w:r>
    </w:p>
    <w:p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1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4</w:t>
      </w:r>
      <w:r w:rsidRPr="00825E04">
        <w:rPr>
          <w:szCs w:val="21"/>
        </w:rPr>
        <w:t>主机上注册监听</w:t>
      </w:r>
      <w:r w:rsidRPr="009D52B7">
        <w:rPr>
          <w:szCs w:val="21"/>
        </w:rPr>
        <w:t>/</w:t>
      </w:r>
      <w:r w:rsidR="00537758" w:rsidRPr="00537758">
        <w:rPr>
          <w:szCs w:val="21"/>
        </w:rPr>
        <w:t>sanguo</w:t>
      </w:r>
      <w:r w:rsidRPr="00825E04">
        <w:rPr>
          <w:szCs w:val="21"/>
        </w:rPr>
        <w:t>节点数据变化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zk: localhost:2181(CONNECTED) 26] </w:t>
      </w:r>
      <w:r w:rsidR="00537758" w:rsidRPr="00537758">
        <w:rPr>
          <w:sz w:val="21"/>
          <w:szCs w:val="21"/>
        </w:rPr>
        <w:t>[zk: localhost:2181(CONNECTED) 8] get /sanguo watch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2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3</w:t>
      </w:r>
      <w:r w:rsidRPr="00825E04">
        <w:rPr>
          <w:szCs w:val="21"/>
        </w:rPr>
        <w:t>主机上修改</w:t>
      </w:r>
      <w:r w:rsidRPr="00825E04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的数据</w:t>
      </w:r>
    </w:p>
    <w:p w:rsidR="00537758" w:rsidRPr="00825E04" w:rsidRDefault="00537758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1] set /sanguo "xisi"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3</w:t>
      </w:r>
      <w:r w:rsidRPr="00825E04">
        <w:rPr>
          <w:szCs w:val="21"/>
        </w:rPr>
        <w:t>）观察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收到数据变化的监听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R::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dEvent state:SyncConnected type:NodeDataChanged path:/</w:t>
      </w:r>
      <w:r w:rsidR="00537758">
        <w:rPr>
          <w:sz w:val="21"/>
          <w:szCs w:val="21"/>
        </w:rPr>
        <w:t>sanguo</w:t>
      </w:r>
    </w:p>
    <w:p w:rsidR="003F32BA" w:rsidRDefault="003F32BA" w:rsidP="003F32BA">
      <w:pPr>
        <w:pStyle w:val="12"/>
        <w:spacing w:before="124"/>
        <w:ind w:firstLine="440"/>
        <w:rPr>
          <w:lang w:val="zh-CN"/>
        </w:rPr>
      </w:pPr>
      <w:r>
        <w:rPr>
          <w:rFonts w:hint="eastAsia"/>
        </w:rPr>
        <w:lastRenderedPageBreak/>
        <w:t>11</w:t>
      </w:r>
      <w:r>
        <w:rPr>
          <w:rFonts w:hint="eastAsia"/>
        </w:rPr>
        <w:t>．</w:t>
      </w:r>
      <w:r>
        <w:rPr>
          <w:rFonts w:hint="eastAsia"/>
          <w:lang w:val="zh-CN"/>
        </w:rPr>
        <w:t>节点的子节点变化监听（路径变化）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上注册监听</w:t>
      </w:r>
      <w:r w:rsidRPr="00825E04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的子节点变化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ls /</w:t>
      </w:r>
      <w:r w:rsidR="00537758">
        <w:rPr>
          <w:sz w:val="21"/>
          <w:szCs w:val="21"/>
        </w:rPr>
        <w:t>sanguo</w:t>
      </w:r>
      <w:r w:rsidRPr="00825E04">
        <w:rPr>
          <w:sz w:val="21"/>
          <w:szCs w:val="21"/>
        </w:rPr>
        <w:t xml:space="preserve"> watch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a0000000001, server101]</w:t>
      </w:r>
    </w:p>
    <w:p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2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3</w:t>
      </w:r>
      <w:r w:rsidRPr="00825E04">
        <w:rPr>
          <w:szCs w:val="21"/>
        </w:rPr>
        <w:t>主机</w:t>
      </w:r>
      <w:r w:rsidRPr="009D52B7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上创建子节点</w:t>
      </w:r>
    </w:p>
    <w:p w:rsidR="00537758" w:rsidRPr="00537758" w:rsidRDefault="00537758" w:rsidP="005377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2] create /sanguo/jin "simayi"</w:t>
      </w:r>
    </w:p>
    <w:p w:rsidR="00537758" w:rsidRPr="00825E04" w:rsidRDefault="00537758" w:rsidP="005377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Created /sanguo/jin</w:t>
      </w:r>
    </w:p>
    <w:p w:rsidR="003F32BA" w:rsidRPr="00F05E41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F05E41">
        <w:rPr>
          <w:szCs w:val="21"/>
        </w:rPr>
        <w:t>（</w:t>
      </w:r>
      <w:r w:rsidRPr="00F05E41">
        <w:rPr>
          <w:szCs w:val="21"/>
        </w:rPr>
        <w:t>3</w:t>
      </w:r>
      <w:r w:rsidRPr="00F05E41">
        <w:rPr>
          <w:szCs w:val="21"/>
        </w:rPr>
        <w:t>）</w:t>
      </w:r>
      <w:r>
        <w:rPr>
          <w:szCs w:val="21"/>
          <w:lang w:val="zh-CN"/>
        </w:rPr>
        <w:t>观察</w:t>
      </w:r>
      <w:r w:rsidR="00B20F8E" w:rsidRPr="00F05E41">
        <w:rPr>
          <w:rFonts w:hint="eastAsia"/>
          <w:szCs w:val="21"/>
        </w:rPr>
        <w:t>hadoop</w:t>
      </w:r>
      <w:r w:rsidRPr="00F05E41">
        <w:rPr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R::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dEvent state:SyncConnected type:NodeChildrenChanged path:/</w:t>
      </w:r>
      <w:r w:rsidR="00537758">
        <w:rPr>
          <w:sz w:val="21"/>
          <w:szCs w:val="21"/>
        </w:rPr>
        <w:t>sanguo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2</w:t>
      </w:r>
      <w:r>
        <w:rPr>
          <w:rFonts w:hint="eastAsia"/>
        </w:rPr>
        <w:t>．</w:t>
      </w:r>
      <w:r>
        <w:rPr>
          <w:rFonts w:hint="eastAsia"/>
          <w:lang w:val="zh-CN"/>
        </w:rPr>
        <w:t>删除节点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zk: localhost:2181(CONNECTED) 4] delete </w:t>
      </w:r>
      <w:r w:rsidR="00537758" w:rsidRPr="00537758">
        <w:rPr>
          <w:sz w:val="21"/>
          <w:szCs w:val="21"/>
        </w:rPr>
        <w:t>/sanguo/jin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3</w:t>
      </w:r>
      <w:r>
        <w:rPr>
          <w:rFonts w:hint="eastAsia"/>
        </w:rPr>
        <w:t>．递归</w:t>
      </w:r>
      <w:r>
        <w:rPr>
          <w:rFonts w:hint="eastAsia"/>
          <w:lang w:val="zh-CN"/>
        </w:rPr>
        <w:t>删除节点</w:t>
      </w:r>
    </w:p>
    <w:p w:rsidR="00132412" w:rsidRPr="00825E04" w:rsidRDefault="00132412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[zk: localhost:2181(CONNECTED) 15] rmr /sanguo/shuguo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4</w:t>
      </w:r>
      <w:r>
        <w:rPr>
          <w:rFonts w:hint="eastAsia"/>
        </w:rPr>
        <w:t>．查看节点状态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[zk: localhost:2181(CONNECTED) 17] stat /sanguo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cZxid = 0x100000003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ctime = Wed Aug 29 00:03:23 CST 2018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mZxid = 0x100000011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mtime = Wed Aug 29 00:21:23 CST 2018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pZxid = 0x100000014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cversion = 9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dataVersion = 1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aclVersion = 0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ephemeralOwner = 0x0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dataLength = 4</w:t>
      </w:r>
    </w:p>
    <w:p w:rsidR="003F32BA" w:rsidRPr="00825E04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numChildren = 1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 API</w:t>
      </w:r>
      <w:r>
        <w:rPr>
          <w:rFonts w:ascii="Times New Roman" w:hAnsi="Times New Roman" w:hint="eastAsia"/>
          <w:sz w:val="28"/>
          <w:szCs w:val="28"/>
        </w:rPr>
        <w:t>应用</w:t>
      </w:r>
      <w:bookmarkEnd w:id="9"/>
    </w:p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.1 </w:t>
      </w:r>
      <w:r w:rsidR="00E70099"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clipse</w:t>
      </w:r>
      <w:r>
        <w:rPr>
          <w:rFonts w:hint="eastAsia"/>
          <w:sz w:val="28"/>
          <w:szCs w:val="28"/>
        </w:rPr>
        <w:t>环境</w:t>
      </w:r>
      <w:r>
        <w:rPr>
          <w:sz w:val="28"/>
          <w:szCs w:val="28"/>
        </w:rPr>
        <w:t>搭建</w:t>
      </w:r>
    </w:p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1</w:t>
      </w:r>
      <w:r w:rsidR="008F4B78">
        <w:rPr>
          <w:rFonts w:hint="eastAsia"/>
        </w:rPr>
        <w:t>．</w:t>
      </w:r>
      <w:r>
        <w:t>创建一个</w:t>
      </w:r>
      <w:r>
        <w:rPr>
          <w:rFonts w:hint="eastAsia"/>
        </w:rPr>
        <w:t>Maven</w:t>
      </w:r>
      <w:r>
        <w:t>工程</w:t>
      </w:r>
    </w:p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2</w:t>
      </w:r>
      <w:r w:rsidR="008F4B78">
        <w:rPr>
          <w:rFonts w:hint="eastAsia"/>
        </w:rPr>
        <w:t>．</w:t>
      </w:r>
      <w:r>
        <w:rPr>
          <w:rFonts w:hint="eastAsia"/>
        </w:rPr>
        <w:t>添加</w:t>
      </w:r>
      <w:r>
        <w:rPr>
          <w:rFonts w:hint="eastAsia"/>
        </w:rPr>
        <w:t>pom</w:t>
      </w:r>
      <w:r>
        <w:rPr>
          <w:rFonts w:hint="eastAsia"/>
        </w:rPr>
        <w:t>文件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4B11FD" w:rsidRPr="00582AA1" w:rsidTr="00582AA1">
        <w:tc>
          <w:tcPr>
            <w:tcW w:w="8522" w:type="dxa"/>
            <w:shd w:val="clear" w:color="auto" w:fill="auto"/>
          </w:tcPr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&lt;dependencies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groupId&gt;junit&lt;/group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artifactId&gt;junit&lt;/artifact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RELEASE&lt;/version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groupId&gt;org.apache.logging.log4j&lt;/group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artifactId&gt;log4j-core&lt;/artifact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2.8.2&lt;/version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!-- https://mvnrepository.com/artifact/org.apache.zookeeper/zookeeper --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lastRenderedPageBreak/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groupId&gt;org.apache.zookeeper&lt;/group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artifactId&gt;zookeeper&lt;/artifact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3.4.10&lt;/version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&lt;/dependencies&gt;</w:t>
            </w:r>
          </w:p>
        </w:tc>
      </w:tr>
    </w:tbl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lastRenderedPageBreak/>
        <w:t>3</w:t>
      </w:r>
      <w:r w:rsidR="008F4B78">
        <w:rPr>
          <w:rFonts w:hint="eastAsia"/>
        </w:rPr>
        <w:t>．</w:t>
      </w:r>
      <w:r>
        <w:t>拷贝</w:t>
      </w:r>
      <w:r>
        <w:t>log4j.properties</w:t>
      </w:r>
      <w:r>
        <w:t>文件到项目根目录</w:t>
      </w:r>
    </w:p>
    <w:p w:rsidR="00E70099" w:rsidRDefault="00E70099" w:rsidP="00E70099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r>
        <w:rPr>
          <w:rFonts w:hint="eastAsia"/>
        </w:rPr>
        <w:t>src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。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rootLogger=INFO, stdout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=org.apache.log4j.ConsoleAppender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.layout=org.apache.log4j.PatternLayout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.layout.ConversionPattern=%d %p [%c] - %m%n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=org.apache.log4j.FileAppender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File=target/spring.log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layout=org.apache.log4j.PatternLayout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layout.ConversionPattern=%d %p [%c] - %m%n  </w:t>
      </w:r>
    </w:p>
    <w:p w:rsidR="004B11FD" w:rsidRPr="00AA64AB" w:rsidRDefault="004B11FD" w:rsidP="00AA64AB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2 </w:t>
      </w:r>
      <w:r>
        <w:rPr>
          <w:sz w:val="28"/>
          <w:szCs w:val="28"/>
        </w:rPr>
        <w:t>创建</w:t>
      </w:r>
      <w:r>
        <w:rPr>
          <w:sz w:val="28"/>
          <w:szCs w:val="28"/>
        </w:rPr>
        <w:t>ZooKeeper</w:t>
      </w:r>
      <w:r>
        <w:rPr>
          <w:rFonts w:hint="eastAsia"/>
          <w:sz w:val="28"/>
          <w:szCs w:val="28"/>
        </w:rPr>
        <w:t>客户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582AA1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AA64AB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rivate static String connectString =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 "hadoop102:2181,hadoop103:2181,hadoop104:2181"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int sessionTimeout = 2000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ZooKeeper zkClient = null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@Before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init() throws Exception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zkClient = new ZooKeeper(connectString, sessionTimeout, new Watcher() {</w:t>
            </w:r>
          </w:p>
          <w:p w:rsidR="00825E04" w:rsidRPr="00825E04" w:rsidRDefault="00825E0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WatchedEvent event) {</w:t>
            </w:r>
          </w:p>
          <w:p w:rsidR="00825E04" w:rsidRPr="00825E04" w:rsidRDefault="00825E0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收到事件通知后的回调函数（用户的业务逻辑）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event.getType() + "--" + event.getPath()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再次启动监听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ry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zkClient.getChildren("/", true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 catch (Exception e)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e.printStackTrace(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3 </w:t>
      </w:r>
      <w:r>
        <w:rPr>
          <w:sz w:val="28"/>
          <w:szCs w:val="28"/>
        </w:rPr>
        <w:t>创建子节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RPr="00825E04" w:rsidTr="00AA64A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创建子节点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create() throws Exception {</w:t>
            </w:r>
          </w:p>
          <w:p w:rsidR="00825E04" w:rsidRPr="00825E04" w:rsidRDefault="00825E0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lastRenderedPageBreak/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1</w:t>
            </w:r>
            <w:r w:rsidRPr="00825E04">
              <w:rPr>
                <w:sz w:val="21"/>
                <w:szCs w:val="21"/>
              </w:rPr>
              <w:t>：要创建的节点的路径；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2</w:t>
            </w:r>
            <w:r w:rsidRPr="00825E04">
              <w:rPr>
                <w:sz w:val="21"/>
                <w:szCs w:val="21"/>
              </w:rPr>
              <w:t>：节点数据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；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3</w:t>
            </w:r>
            <w:r w:rsidRPr="00825E04">
              <w:rPr>
                <w:sz w:val="21"/>
                <w:szCs w:val="21"/>
              </w:rPr>
              <w:t>：节点权限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；参数</w:t>
            </w:r>
            <w:r w:rsidRPr="00825E04">
              <w:rPr>
                <w:sz w:val="21"/>
                <w:szCs w:val="21"/>
              </w:rPr>
              <w:t>4</w:t>
            </w:r>
            <w:r w:rsidRPr="00825E04">
              <w:rPr>
                <w:sz w:val="21"/>
                <w:szCs w:val="21"/>
              </w:rPr>
              <w:t>：节点的类型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tring nodeCreated = zkClient.create("/</w:t>
            </w:r>
            <w:r w:rsidR="001273E9">
              <w:rPr>
                <w:sz w:val="21"/>
                <w:szCs w:val="21"/>
              </w:rPr>
              <w:t>atguigu</w:t>
            </w:r>
            <w:r w:rsidRPr="00825E04">
              <w:rPr>
                <w:sz w:val="21"/>
                <w:szCs w:val="21"/>
              </w:rPr>
              <w:t>", "</w:t>
            </w:r>
            <w:r w:rsidR="001273E9">
              <w:rPr>
                <w:sz w:val="21"/>
                <w:szCs w:val="21"/>
              </w:rPr>
              <w:t>jinlian</w:t>
            </w:r>
            <w:r w:rsidRPr="00825E04">
              <w:rPr>
                <w:sz w:val="21"/>
                <w:szCs w:val="21"/>
              </w:rPr>
              <w:t>".getBytes(), Ids.OPEN_ACL_UNSAFE,</w:t>
            </w:r>
            <w:r w:rsidR="005830B7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CreateMode.PERSISTENT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rFonts w:ascii="Times New Roman" w:hAnsi="Times New Roman" w:cs="Times New Roman"/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.3.4 </w:t>
      </w:r>
      <w:r>
        <w:rPr>
          <w:rFonts w:hint="eastAsia"/>
          <w:sz w:val="28"/>
          <w:szCs w:val="28"/>
        </w:rPr>
        <w:t>获取</w:t>
      </w:r>
      <w:r>
        <w:rPr>
          <w:sz w:val="28"/>
          <w:szCs w:val="28"/>
        </w:rPr>
        <w:t>子节点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监听</w:t>
      </w:r>
      <w:r w:rsidR="001C5199">
        <w:rPr>
          <w:rFonts w:hint="eastAsia"/>
          <w:sz w:val="28"/>
          <w:szCs w:val="28"/>
        </w:rPr>
        <w:t>节点</w:t>
      </w:r>
      <w:r w:rsidR="00D644CB">
        <w:rPr>
          <w:sz w:val="28"/>
          <w:szCs w:val="28"/>
        </w:rPr>
        <w:t>变化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AA64AB">
        <w:tc>
          <w:tcPr>
            <w:tcW w:w="8222" w:type="dxa"/>
          </w:tcPr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获取子节点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getChildren() throws Exception {</w:t>
            </w:r>
          </w:p>
          <w:p w:rsidR="00CA3FC4" w:rsidRPr="00825E04" w:rsidRDefault="00CA3FC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List&lt;String&gt; children = zkClient.getChildren("/", true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for (String child : children)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child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延时阻塞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hread.sleep(Long.MAX_VALUE);</w:t>
            </w:r>
          </w:p>
          <w:p w:rsidR="004B11FD" w:rsidRPr="00AA64AB" w:rsidRDefault="004B11FD" w:rsidP="00AA64AB">
            <w:pPr>
              <w:pStyle w:val="ad"/>
              <w:topLinePunct/>
              <w:adjustRightInd w:val="0"/>
              <w:ind w:leftChars="300" w:left="630"/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5 </w:t>
      </w:r>
      <w:r>
        <w:rPr>
          <w:sz w:val="28"/>
          <w:szCs w:val="28"/>
        </w:rPr>
        <w:t>判断</w:t>
      </w:r>
      <w:r w:rsidR="009D1320">
        <w:rPr>
          <w:sz w:val="28"/>
          <w:szCs w:val="28"/>
        </w:rPr>
        <w:t>Z</w:t>
      </w:r>
      <w:r>
        <w:rPr>
          <w:sz w:val="28"/>
          <w:szCs w:val="28"/>
        </w:rPr>
        <w:t>node</w:t>
      </w:r>
      <w:r>
        <w:rPr>
          <w:sz w:val="28"/>
          <w:szCs w:val="28"/>
        </w:rPr>
        <w:t>是否存在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RPr="00825E04" w:rsidTr="00AA64AB">
        <w:tc>
          <w:tcPr>
            <w:tcW w:w="8222" w:type="dxa"/>
          </w:tcPr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判断</w:t>
            </w:r>
            <w:r w:rsidRPr="00825E04">
              <w:rPr>
                <w:sz w:val="21"/>
                <w:szCs w:val="21"/>
              </w:rPr>
              <w:t>znode</w:t>
            </w:r>
            <w:r w:rsidRPr="00825E04">
              <w:rPr>
                <w:sz w:val="21"/>
                <w:szCs w:val="21"/>
              </w:rPr>
              <w:t>是否存在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exist() throws Exception {</w:t>
            </w:r>
          </w:p>
          <w:p w:rsidR="00BF01CE" w:rsidRPr="00825E04" w:rsidRDefault="00BF01CE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D04247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 w:rsidR="004B11FD" w:rsidRPr="00825E04">
              <w:rPr>
                <w:sz w:val="21"/>
                <w:szCs w:val="21"/>
              </w:rPr>
              <w:t>Stat stat = zkClient.exists("/eclipse", false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D04247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 w:rsidR="004B11FD" w:rsidRPr="00825E04">
              <w:rPr>
                <w:sz w:val="21"/>
                <w:szCs w:val="21"/>
              </w:rPr>
              <w:t>System.out.println(stat == null ? "not exist" : "exist"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rFonts w:ascii="Times New Roman" w:hAnsi="Times New Roman"/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</w:t>
      </w:r>
      <w:r w:rsidR="00372D03">
        <w:rPr>
          <w:rFonts w:ascii="Times New Roman" w:hAnsi="Times New Roman"/>
          <w:sz w:val="28"/>
          <w:szCs w:val="28"/>
        </w:rPr>
        <w:t xml:space="preserve"> </w:t>
      </w:r>
      <w:r w:rsidR="00BF01CE" w:rsidRPr="00BF01CE">
        <w:rPr>
          <w:rFonts w:ascii="Times New Roman" w:hAnsi="Times New Roman" w:hint="eastAsia"/>
          <w:sz w:val="28"/>
          <w:szCs w:val="28"/>
        </w:rPr>
        <w:t>监听服务器节点动态上下线案例</w:t>
      </w:r>
    </w:p>
    <w:p w:rsidR="008F4B78" w:rsidRDefault="008F4B78" w:rsidP="008F4B78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4B11FD">
        <w:t>需求</w:t>
      </w:r>
    </w:p>
    <w:p w:rsidR="004B11FD" w:rsidRDefault="004B11FD" w:rsidP="00825E04">
      <w:pPr>
        <w:spacing w:line="360" w:lineRule="auto"/>
        <w:ind w:firstLine="420"/>
      </w:pPr>
      <w:r>
        <w:rPr>
          <w:rFonts w:hint="eastAsia"/>
        </w:rPr>
        <w:t>某分布式系统中，主节点可以有多台，可以动态上下线，任意一台客户端都能实时感知到主节点服务器的上下线</w:t>
      </w:r>
      <w:r w:rsidR="00B3550F">
        <w:rPr>
          <w:rFonts w:hint="eastAsia"/>
        </w:rPr>
        <w:t>。</w:t>
      </w:r>
    </w:p>
    <w:p w:rsidR="004B11FD" w:rsidRDefault="004B11FD" w:rsidP="008F4B78">
      <w:pPr>
        <w:pStyle w:val="12"/>
        <w:spacing w:before="124"/>
        <w:ind w:firstLine="44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2</w:t>
      </w:r>
      <w:r w:rsidR="008F4B78">
        <w:rPr>
          <w:rFonts w:ascii="Times New Roman" w:hAnsi="Times New Roman" w:hint="eastAsia"/>
        </w:rPr>
        <w:t>．</w:t>
      </w:r>
      <w:r>
        <w:rPr>
          <w:rFonts w:ascii="Times New Roman" w:hAnsi="Times New Roman"/>
        </w:rPr>
        <w:t>需求分析</w:t>
      </w:r>
      <w:r w:rsidR="003B2DAA">
        <w:rPr>
          <w:rFonts w:hint="eastAsia"/>
        </w:rPr>
        <w:t>，如图</w:t>
      </w:r>
      <w:r w:rsidR="003B2DAA">
        <w:rPr>
          <w:rFonts w:hint="eastAsia"/>
        </w:rPr>
        <w:t>5-12</w:t>
      </w:r>
      <w:r w:rsidR="003B2DAA">
        <w:rPr>
          <w:rFonts w:hint="eastAsia"/>
        </w:rPr>
        <w:t>所示</w:t>
      </w:r>
    </w:p>
    <w:p w:rsidR="004B11FD" w:rsidRDefault="0009636F">
      <w:pPr>
        <w:spacing w:line="360" w:lineRule="auto"/>
      </w:pPr>
      <w:r>
        <w:rPr>
          <w:rFonts w:hint="eastAsia"/>
        </w:rPr>
        <w:object w:dxaOrig="7215" w:dyaOrig="4056">
          <v:shape id="_x0000_i1037" type="#_x0000_t75" style="width:412.3pt;height:233.45pt" o:ole="">
            <v:fill o:detectmouseclick="t"/>
            <v:imagedata r:id="rId34" o:title=""/>
          </v:shape>
          <o:OLEObject Type="Embed" ProgID="PowerPoint.Show.12" ShapeID="_x0000_i1037" DrawAspect="Content" ObjectID="_1597063434" r:id="rId35">
            <o:FieldCodes>\* MERGEFORMAT</o:FieldCodes>
          </o:OLEObject>
        </w:object>
      </w:r>
    </w:p>
    <w:p w:rsidR="003B2DAA" w:rsidRDefault="003B2DAA" w:rsidP="003B2DAA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5-12</w:t>
      </w:r>
      <w:r>
        <w:t xml:space="preserve"> </w:t>
      </w:r>
      <w:r>
        <w:rPr>
          <w:rFonts w:hint="eastAsia"/>
        </w:rPr>
        <w:t>服务器动态上下线</w:t>
      </w:r>
    </w:p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3</w:t>
      </w:r>
      <w:r w:rsidR="008F4B78">
        <w:rPr>
          <w:rFonts w:hint="eastAsia"/>
        </w:rPr>
        <w:t>．</w:t>
      </w:r>
      <w:r>
        <w:rPr>
          <w:rFonts w:hint="eastAsia"/>
        </w:rPr>
        <w:t>具体</w:t>
      </w:r>
      <w:r>
        <w:t>实现</w:t>
      </w:r>
    </w:p>
    <w:p w:rsidR="00DB4C03" w:rsidRDefault="00DB4C03" w:rsidP="00825E04">
      <w:pPr>
        <w:spacing w:line="360" w:lineRule="auto"/>
        <w:ind w:firstLineChars="200" w:firstLine="420"/>
      </w:pPr>
      <w:r>
        <w:t>（</w:t>
      </w:r>
      <w:r>
        <w:t>0</w:t>
      </w:r>
      <w:r>
        <w:t>）</w:t>
      </w:r>
      <w:r w:rsidR="00BF01CE">
        <w:rPr>
          <w:rFonts w:hint="eastAsia"/>
        </w:rPr>
        <w:t>先</w:t>
      </w:r>
      <w:r>
        <w:t>在集群上创建</w:t>
      </w:r>
      <w:r>
        <w:t>/servers</w:t>
      </w:r>
      <w:r>
        <w:t>节点</w:t>
      </w:r>
    </w:p>
    <w:p w:rsidR="00DB4C03" w:rsidRPr="00825E04" w:rsidRDefault="00DB4C03" w:rsidP="00DB4C03">
      <w:pPr>
        <w:pStyle w:val="ad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0] create /servers "servers"</w:t>
      </w:r>
    </w:p>
    <w:p w:rsidR="00DB4C03" w:rsidRPr="00825E04" w:rsidRDefault="00DB4C03" w:rsidP="00DB4C03">
      <w:pPr>
        <w:pStyle w:val="ad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reated /servers</w:t>
      </w:r>
    </w:p>
    <w:p w:rsidR="00DB4C03" w:rsidRDefault="00DB4C03" w:rsidP="00825E04">
      <w:pPr>
        <w:spacing w:line="360" w:lineRule="auto"/>
        <w:ind w:firstLineChars="200" w:firstLine="420"/>
      </w:pPr>
      <w:r>
        <w:t>（</w:t>
      </w:r>
      <w:r>
        <w:t>1</w:t>
      </w:r>
      <w:r>
        <w:t>）服务器端</w:t>
      </w:r>
      <w:r w:rsidR="00784F6F">
        <w:rPr>
          <w:rFonts w:hint="eastAsia"/>
        </w:rPr>
        <w:t>向</w:t>
      </w:r>
      <w:r w:rsidR="00784F6F">
        <w:t>Zookeeper</w:t>
      </w:r>
      <w:r w:rsidR="00784F6F">
        <w:t>注册</w:t>
      </w:r>
      <w:r>
        <w:t>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B4C03" w:rsidRPr="00825E04" w:rsidTr="004B11FD">
        <w:tc>
          <w:tcPr>
            <w:tcW w:w="8222" w:type="dxa"/>
          </w:tcPr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ackage com.atguigu.zkcase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io.IOException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CreateMode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dEven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ZooKeep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ZooDefs.Ids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class DistributeServer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String connectString = "hadoop102:2181,hadoop103:2181,hadoop104:2181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int sessionTimeout = 2000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ZooKeeper zk = null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ring parentNode = "/servers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创建到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的客户端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getConnect() throws IOException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zk = new ZooKeeper(connectString, sessionTimeout, new Watcher(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WatchedEvent event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lastRenderedPageBreak/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注册服务器</w:t>
            </w:r>
          </w:p>
          <w:p w:rsidR="00DB4C03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registServer(String hostname) throws Exception{</w:t>
            </w:r>
          </w:p>
          <w:p w:rsidR="00825E04" w:rsidRPr="00825E04" w:rsidRDefault="00825E04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tring create = zk.create(parentNode + "/server", hostname.getBytes(), Ids.OPEN_ACL_UNSAFE, CreateMode.EPHEMERAL_SEQUENTIAL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hostname +" is online "+ creat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业务功能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business(String hostname) throws Exception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hostname+" is working ..."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hread.sleep(Long.MAX_VALU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static void main(String[] args) throws Exception {</w:t>
            </w:r>
          </w:p>
          <w:p w:rsid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825E04">
            <w:pPr>
              <w:pStyle w:val="ad"/>
              <w:ind w:leftChars="250" w:left="525" w:firstLineChars="350" w:firstLine="73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// 1</w:t>
            </w:r>
            <w:r w:rsidRPr="00825E04">
              <w:rPr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DistributeServer server = new DistributeServer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.getConnec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2 </w:t>
            </w:r>
            <w:r w:rsidRPr="00825E04">
              <w:rPr>
                <w:sz w:val="21"/>
                <w:szCs w:val="21"/>
              </w:rPr>
              <w:t>利用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连接注册服务器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.registServer(args[0]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3 </w:t>
            </w:r>
            <w:r w:rsidRPr="00825E04">
              <w:rPr>
                <w:sz w:val="21"/>
                <w:szCs w:val="21"/>
              </w:rPr>
              <w:t>启动业务功能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.business(args[0]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DB4C03" w:rsidRDefault="00DB4C03" w:rsidP="00825E04">
      <w:pPr>
        <w:spacing w:line="360" w:lineRule="auto"/>
        <w:ind w:firstLineChars="200" w:firstLine="420"/>
      </w:pPr>
      <w:r>
        <w:lastRenderedPageBreak/>
        <w:t>（</w:t>
      </w:r>
      <w:r>
        <w:t>2</w:t>
      </w:r>
      <w:r>
        <w:t>）客户端代码</w:t>
      </w:r>
    </w:p>
    <w:tbl>
      <w:tblPr>
        <w:tblW w:w="8222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B4C03" w:rsidTr="00285191">
        <w:tc>
          <w:tcPr>
            <w:tcW w:w="8222" w:type="dxa"/>
          </w:tcPr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ackage com.atguigu.zkcase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io.IOException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util.ArrayLis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util.Lis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dEven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ZooKeep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class DistributeClient {</w:t>
            </w:r>
          </w:p>
          <w:p w:rsidR="00825E04" w:rsidRPr="00825E04" w:rsidRDefault="00825E04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String connectString = "hadoop102:2181,hadoop103:2181,hadoop104:2181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int sessionTimeout = 2000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ZooKeeper zk = null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ring parentNode = "/servers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创建到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的客户端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getConnect() throws IOException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zk = new ZooKeeper(connectString, sessionTimeout, new Watcher(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WatchedEvent event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再次启动监听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ry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getServerLis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 catch (Exception e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e.printStackTrace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rFonts w:hint="eastAsia"/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服务器列表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getServerList() throws Exception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1</w:t>
            </w:r>
            <w:r w:rsidRPr="00825E04">
              <w:rPr>
                <w:sz w:val="21"/>
                <w:szCs w:val="21"/>
              </w:rPr>
              <w:t>获取服务器子节点信息，并且对父节点进行监听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List&lt;String&gt; children = zk.getChildren(parentNode, tru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        // 2</w:t>
            </w:r>
            <w:r w:rsidRPr="00825E04">
              <w:rPr>
                <w:rFonts w:hint="eastAsia"/>
                <w:sz w:val="21"/>
                <w:szCs w:val="21"/>
              </w:rPr>
              <w:t>存储</w:t>
            </w:r>
            <w:r w:rsidRPr="00825E04">
              <w:rPr>
                <w:sz w:val="21"/>
                <w:szCs w:val="21"/>
              </w:rPr>
              <w:t>服务器信息</w:t>
            </w:r>
            <w:r w:rsidRPr="00825E04">
              <w:rPr>
                <w:rFonts w:hint="eastAsia"/>
                <w:sz w:val="21"/>
                <w:szCs w:val="21"/>
              </w:rPr>
              <w:t>列表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ArrayList&lt;String&gt; servers = new ArrayList&lt;&gt;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        // 3</w:t>
            </w:r>
            <w:r w:rsidRPr="00825E04">
              <w:rPr>
                <w:rFonts w:hint="eastAsia"/>
                <w:sz w:val="21"/>
                <w:szCs w:val="21"/>
              </w:rPr>
              <w:t>遍历</w:t>
            </w:r>
            <w:r w:rsidRPr="00825E04">
              <w:rPr>
                <w:sz w:val="21"/>
                <w:szCs w:val="21"/>
              </w:rPr>
              <w:t>所有节点，获取</w:t>
            </w:r>
            <w:r w:rsidRPr="00825E04">
              <w:rPr>
                <w:rFonts w:hint="eastAsia"/>
                <w:sz w:val="21"/>
                <w:szCs w:val="21"/>
              </w:rPr>
              <w:t>节点</w:t>
            </w:r>
            <w:r w:rsidRPr="00825E04">
              <w:rPr>
                <w:sz w:val="21"/>
                <w:szCs w:val="21"/>
              </w:rPr>
              <w:t>中的主机名称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for (String child : children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byte[] data = zk.getData(parentNode + "/" + child, false, null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s.add(new String(data)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 xml:space="preserve">        // </w:t>
            </w:r>
            <w:r w:rsidRPr="00825E04">
              <w:rPr>
                <w:sz w:val="21"/>
                <w:szCs w:val="21"/>
              </w:rPr>
              <w:t>4</w:t>
            </w:r>
            <w:r w:rsidRPr="00825E04">
              <w:rPr>
                <w:rFonts w:hint="eastAsia"/>
                <w:sz w:val="21"/>
                <w:szCs w:val="21"/>
              </w:rPr>
              <w:t>打印</w:t>
            </w:r>
            <w:r w:rsidRPr="00825E04">
              <w:rPr>
                <w:sz w:val="21"/>
                <w:szCs w:val="21"/>
              </w:rPr>
              <w:t>服务器列表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servers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业务功能</w:t>
            </w:r>
          </w:p>
          <w:p w:rsidR="00DB4C03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business() throws Exception{</w:t>
            </w:r>
          </w:p>
          <w:p w:rsidR="00BF01CE" w:rsidRPr="00825E04" w:rsidRDefault="00BF01CE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"client is working ...");</w:t>
            </w:r>
          </w:p>
          <w:p w:rsidR="00DB4C03" w:rsidRPr="00825E04" w:rsidRDefault="00DB4C03" w:rsidP="00DD332B">
            <w:pPr>
              <w:pStyle w:val="ad"/>
              <w:ind w:leftChars="250" w:left="525" w:firstLineChars="350" w:firstLine="73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Thread.sleep(Long.MAX_VALU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static void main(String[] args) throws Exception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1</w:t>
            </w:r>
            <w:r w:rsidRPr="00825E04">
              <w:rPr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DistributeClient client = new DistributeClien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client.getConnec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2</w:t>
            </w:r>
            <w:r w:rsidRPr="00825E04">
              <w:rPr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servers</w:t>
            </w:r>
            <w:r w:rsidRPr="00825E04">
              <w:rPr>
                <w:sz w:val="21"/>
                <w:szCs w:val="21"/>
              </w:rPr>
              <w:t>的子节点信息，从中获取服务器信息列表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client.getServerLis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3</w:t>
            </w:r>
            <w:r w:rsidRPr="00825E04">
              <w:rPr>
                <w:sz w:val="21"/>
                <w:szCs w:val="21"/>
              </w:rPr>
              <w:t>业务进程启动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client.business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285191" w:rsidRDefault="00285191" w:rsidP="00285191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第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企业面试真题</w:t>
      </w:r>
    </w:p>
    <w:p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 </w:t>
      </w:r>
      <w:r w:rsidRPr="00285191">
        <w:rPr>
          <w:rFonts w:ascii="Times New Roman" w:hAnsi="Times New Roman" w:hint="eastAsia"/>
          <w:sz w:val="28"/>
          <w:szCs w:val="28"/>
        </w:rPr>
        <w:t>请简述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选举机制</w:t>
      </w:r>
    </w:p>
    <w:p w:rsidR="00285191" w:rsidRPr="00285191" w:rsidRDefault="00285191" w:rsidP="007D19A2">
      <w:pPr>
        <w:ind w:firstLine="420"/>
      </w:pPr>
      <w:r>
        <w:rPr>
          <w:rFonts w:hint="eastAsia"/>
        </w:rPr>
        <w:t>详见</w:t>
      </w:r>
      <w:r>
        <w:t>3</w:t>
      </w:r>
      <w:r>
        <w:rPr>
          <w:rFonts w:hint="eastAsia"/>
        </w:rPr>
        <w:t>.1</w:t>
      </w:r>
      <w:r>
        <w:rPr>
          <w:rFonts w:hint="eastAsia"/>
        </w:rPr>
        <w:t>。</w:t>
      </w:r>
    </w:p>
    <w:p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监听原理是什么？</w:t>
      </w:r>
    </w:p>
    <w:p w:rsidR="00285191" w:rsidRPr="00285191" w:rsidRDefault="00285191" w:rsidP="007D19A2">
      <w:pPr>
        <w:ind w:firstLine="420"/>
      </w:pPr>
      <w:r>
        <w:rPr>
          <w:rFonts w:hint="eastAsia"/>
        </w:rPr>
        <w:t>详见</w:t>
      </w:r>
      <w:r>
        <w:rPr>
          <w:rFonts w:hint="eastAsia"/>
        </w:rPr>
        <w:t>3.4</w:t>
      </w:r>
      <w:r>
        <w:rPr>
          <w:rFonts w:hint="eastAsia"/>
        </w:rPr>
        <w:t>。</w:t>
      </w:r>
    </w:p>
    <w:p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部署方式有哪几种？集群中的角色有哪些？集群最少需要几台机器？</w:t>
      </w:r>
    </w:p>
    <w:p w:rsidR="00285191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部署</w:t>
      </w:r>
      <w:r>
        <w:t>方式</w:t>
      </w:r>
      <w:r>
        <w:rPr>
          <w:rFonts w:hint="eastAsia"/>
        </w:rPr>
        <w:t>单机模式、集群模式</w:t>
      </w:r>
    </w:p>
    <w:p w:rsidR="00285191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角色</w:t>
      </w:r>
      <w:r>
        <w:t>：</w:t>
      </w:r>
      <w:r>
        <w:t>L</w:t>
      </w:r>
      <w:r>
        <w:rPr>
          <w:rFonts w:hint="eastAsia"/>
        </w:rPr>
        <w:t>eader</w:t>
      </w:r>
      <w:r>
        <w:rPr>
          <w:rFonts w:hint="eastAsia"/>
        </w:rPr>
        <w:t>和</w:t>
      </w:r>
      <w:r>
        <w:rPr>
          <w:rFonts w:hint="eastAsia"/>
        </w:rPr>
        <w:t>Follower</w:t>
      </w:r>
    </w:p>
    <w:p w:rsidR="00285191" w:rsidRPr="007E71CD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集群</w:t>
      </w:r>
      <w:r>
        <w:t>最少需要机器数：</w:t>
      </w:r>
      <w:r>
        <w:rPr>
          <w:rFonts w:hint="eastAsia"/>
        </w:rPr>
        <w:t>3</w:t>
      </w:r>
    </w:p>
    <w:p w:rsidR="00285191" w:rsidRP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4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常用命令</w:t>
      </w:r>
    </w:p>
    <w:p w:rsidR="004B11FD" w:rsidRPr="00285191" w:rsidRDefault="00285191" w:rsidP="00285191">
      <w:pPr>
        <w:ind w:firstLine="420"/>
      </w:pPr>
      <w:r>
        <w:t>ls create get delete set…</w:t>
      </w:r>
    </w:p>
    <w:sectPr w:rsidR="004B11FD" w:rsidRPr="00285191">
      <w:headerReference w:type="default" r:id="rId36"/>
      <w:footerReference w:type="default" r:id="rId37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4B5B" w:rsidRDefault="00AC4B5B">
      <w:r>
        <w:separator/>
      </w:r>
    </w:p>
  </w:endnote>
  <w:endnote w:type="continuationSeparator" w:id="0">
    <w:p w:rsidR="00AC4B5B" w:rsidRDefault="00AC4B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143E" w:rsidRDefault="003B143E">
    <w:pPr>
      <w:pStyle w:val="a7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4B5B" w:rsidRDefault="00AC4B5B">
      <w:r>
        <w:separator/>
      </w:r>
    </w:p>
  </w:footnote>
  <w:footnote w:type="continuationSeparator" w:id="0">
    <w:p w:rsidR="00AC4B5B" w:rsidRDefault="00AC4B5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143E" w:rsidRDefault="003B143E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>
          <wp:extent cx="914400" cy="300355"/>
          <wp:effectExtent l="0" t="0" r="0" b="0"/>
          <wp:docPr id="14" name="图片 14" descr="C:\Users\Administrator\Desktop\logo没网址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4" descr="C:\Users\Administrator\Desktop\logo没网址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300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</w:t>
    </w:r>
    <w:r>
      <w:t xml:space="preserve">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Zookeeper</w:t>
    </w:r>
  </w:p>
  <w:p w:rsidR="003B143E" w:rsidRDefault="003B143E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  <w:r>
      <w:rPr>
        <w:rFonts w:hint="eastAsia"/>
      </w:rPr>
      <w:t xml:space="preserve">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CD52C2"/>
    <w:multiLevelType w:val="hybridMultilevel"/>
    <w:tmpl w:val="A26EFB22"/>
    <w:lvl w:ilvl="0" w:tplc="5ACCC28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7815539"/>
    <w:multiLevelType w:val="hybridMultilevel"/>
    <w:tmpl w:val="E62CE636"/>
    <w:lvl w:ilvl="0" w:tplc="A3B861E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8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B41"/>
    <w:rsid w:val="00062D44"/>
    <w:rsid w:val="00065131"/>
    <w:rsid w:val="00066ED1"/>
    <w:rsid w:val="00067B96"/>
    <w:rsid w:val="0007149F"/>
    <w:rsid w:val="0007206C"/>
    <w:rsid w:val="000721DC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636F"/>
    <w:rsid w:val="0009763D"/>
    <w:rsid w:val="000A095C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6267"/>
    <w:rsid w:val="00127176"/>
    <w:rsid w:val="001273E9"/>
    <w:rsid w:val="0013161B"/>
    <w:rsid w:val="00132195"/>
    <w:rsid w:val="00132412"/>
    <w:rsid w:val="00132FDB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6362"/>
    <w:rsid w:val="00191B47"/>
    <w:rsid w:val="00192F7F"/>
    <w:rsid w:val="00193501"/>
    <w:rsid w:val="0019362E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3DAF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89A"/>
    <w:rsid w:val="00254FFB"/>
    <w:rsid w:val="00256613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6A2"/>
    <w:rsid w:val="002F4BC0"/>
    <w:rsid w:val="002F78D6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4137"/>
    <w:rsid w:val="00317347"/>
    <w:rsid w:val="003224B1"/>
    <w:rsid w:val="00322A75"/>
    <w:rsid w:val="00324A1A"/>
    <w:rsid w:val="00325112"/>
    <w:rsid w:val="0032746F"/>
    <w:rsid w:val="00330DAD"/>
    <w:rsid w:val="00331B86"/>
    <w:rsid w:val="00335078"/>
    <w:rsid w:val="0033632E"/>
    <w:rsid w:val="00340CD9"/>
    <w:rsid w:val="0034143D"/>
    <w:rsid w:val="0034160C"/>
    <w:rsid w:val="00341B98"/>
    <w:rsid w:val="00344842"/>
    <w:rsid w:val="00345503"/>
    <w:rsid w:val="003476F0"/>
    <w:rsid w:val="003535F1"/>
    <w:rsid w:val="00353CD6"/>
    <w:rsid w:val="00353F08"/>
    <w:rsid w:val="0035410D"/>
    <w:rsid w:val="00357812"/>
    <w:rsid w:val="00357CBE"/>
    <w:rsid w:val="00362803"/>
    <w:rsid w:val="00363E3A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AE3"/>
    <w:rsid w:val="003D69FB"/>
    <w:rsid w:val="003D6DC0"/>
    <w:rsid w:val="003E20BE"/>
    <w:rsid w:val="003E3D7F"/>
    <w:rsid w:val="003E46C0"/>
    <w:rsid w:val="003E5CE3"/>
    <w:rsid w:val="003E63AC"/>
    <w:rsid w:val="003E6CA5"/>
    <w:rsid w:val="003F1CDC"/>
    <w:rsid w:val="003F32BA"/>
    <w:rsid w:val="003F3D56"/>
    <w:rsid w:val="004000FC"/>
    <w:rsid w:val="004015A0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4788"/>
    <w:rsid w:val="004B56B1"/>
    <w:rsid w:val="004B5EB1"/>
    <w:rsid w:val="004C02CC"/>
    <w:rsid w:val="004C2F99"/>
    <w:rsid w:val="004C5851"/>
    <w:rsid w:val="004D0D05"/>
    <w:rsid w:val="004D28FD"/>
    <w:rsid w:val="004D2CCF"/>
    <w:rsid w:val="004D3CCA"/>
    <w:rsid w:val="004D55ED"/>
    <w:rsid w:val="004D5985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8CD"/>
    <w:rsid w:val="00607087"/>
    <w:rsid w:val="006072C1"/>
    <w:rsid w:val="00615CB5"/>
    <w:rsid w:val="00616575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A5C"/>
    <w:rsid w:val="006B0FBC"/>
    <w:rsid w:val="006B1370"/>
    <w:rsid w:val="006B1BCE"/>
    <w:rsid w:val="006B44BE"/>
    <w:rsid w:val="006B65F5"/>
    <w:rsid w:val="006B7AE5"/>
    <w:rsid w:val="006C47D6"/>
    <w:rsid w:val="006C6522"/>
    <w:rsid w:val="006C752B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CC5"/>
    <w:rsid w:val="00703256"/>
    <w:rsid w:val="00703EF5"/>
    <w:rsid w:val="00706145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2371"/>
    <w:rsid w:val="007C25BF"/>
    <w:rsid w:val="007C6AEA"/>
    <w:rsid w:val="007C7B64"/>
    <w:rsid w:val="007D19A2"/>
    <w:rsid w:val="007D517F"/>
    <w:rsid w:val="007D6379"/>
    <w:rsid w:val="007E0BAC"/>
    <w:rsid w:val="007E144C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978"/>
    <w:rsid w:val="008100D4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F8D"/>
    <w:rsid w:val="008F4B78"/>
    <w:rsid w:val="00900865"/>
    <w:rsid w:val="00900B90"/>
    <w:rsid w:val="00900F37"/>
    <w:rsid w:val="00903907"/>
    <w:rsid w:val="00903C72"/>
    <w:rsid w:val="009045C6"/>
    <w:rsid w:val="00904C9B"/>
    <w:rsid w:val="009052E8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4D99"/>
    <w:rsid w:val="00946FA0"/>
    <w:rsid w:val="00950DA8"/>
    <w:rsid w:val="009538CC"/>
    <w:rsid w:val="009543E3"/>
    <w:rsid w:val="009569E2"/>
    <w:rsid w:val="009579E9"/>
    <w:rsid w:val="009612D1"/>
    <w:rsid w:val="00963FF1"/>
    <w:rsid w:val="0096567A"/>
    <w:rsid w:val="009668BB"/>
    <w:rsid w:val="0096711F"/>
    <w:rsid w:val="009679CE"/>
    <w:rsid w:val="00971A6A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91A4C"/>
    <w:rsid w:val="009929FC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13E7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3A13"/>
    <w:rsid w:val="00A14E56"/>
    <w:rsid w:val="00A1771E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62EE"/>
    <w:rsid w:val="00B66D78"/>
    <w:rsid w:val="00B70D57"/>
    <w:rsid w:val="00B73BBF"/>
    <w:rsid w:val="00B803B3"/>
    <w:rsid w:val="00B8607A"/>
    <w:rsid w:val="00B94868"/>
    <w:rsid w:val="00B95D37"/>
    <w:rsid w:val="00B96841"/>
    <w:rsid w:val="00BA20E0"/>
    <w:rsid w:val="00BB13B1"/>
    <w:rsid w:val="00BB1CD6"/>
    <w:rsid w:val="00BB1D6E"/>
    <w:rsid w:val="00BB62E5"/>
    <w:rsid w:val="00BB66AE"/>
    <w:rsid w:val="00BC022C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4C15"/>
    <w:rsid w:val="00C63889"/>
    <w:rsid w:val="00C63E68"/>
    <w:rsid w:val="00C659A6"/>
    <w:rsid w:val="00C70394"/>
    <w:rsid w:val="00C7321B"/>
    <w:rsid w:val="00C74FA5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10384"/>
    <w:rsid w:val="00D206C2"/>
    <w:rsid w:val="00D21553"/>
    <w:rsid w:val="00D22727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63C6"/>
    <w:rsid w:val="00D77546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24E2"/>
    <w:rsid w:val="00DB4C03"/>
    <w:rsid w:val="00DB4EDF"/>
    <w:rsid w:val="00DB6CB4"/>
    <w:rsid w:val="00DB6DF7"/>
    <w:rsid w:val="00DC451E"/>
    <w:rsid w:val="00DD2179"/>
    <w:rsid w:val="00DD28B8"/>
    <w:rsid w:val="00DD2E22"/>
    <w:rsid w:val="00DD332B"/>
    <w:rsid w:val="00DD3AC7"/>
    <w:rsid w:val="00DD3E5D"/>
    <w:rsid w:val="00DD7497"/>
    <w:rsid w:val="00DD7CD7"/>
    <w:rsid w:val="00DE07B3"/>
    <w:rsid w:val="00DE0CE1"/>
    <w:rsid w:val="00DE2ED8"/>
    <w:rsid w:val="00DE49B3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336A"/>
    <w:rsid w:val="00E70099"/>
    <w:rsid w:val="00E71B01"/>
    <w:rsid w:val="00E7278B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D9F"/>
    <w:rsid w:val="00EB52BE"/>
    <w:rsid w:val="00EB539F"/>
    <w:rsid w:val="00EB556B"/>
    <w:rsid w:val="00EB5BA9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D975B8D"/>
    <w:rsid w:val="11954500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48517FF"/>
    <w:rsid w:val="259D1AB4"/>
    <w:rsid w:val="2A096159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78E152A"/>
    <w:rsid w:val="384B7BBD"/>
    <w:rsid w:val="39637FCE"/>
    <w:rsid w:val="3A551ED4"/>
    <w:rsid w:val="3E2B0E64"/>
    <w:rsid w:val="40012246"/>
    <w:rsid w:val="406D1FB3"/>
    <w:rsid w:val="40CF3BD6"/>
    <w:rsid w:val="43F745D9"/>
    <w:rsid w:val="44693F24"/>
    <w:rsid w:val="44E46F84"/>
    <w:rsid w:val="450752E4"/>
    <w:rsid w:val="45EF66E7"/>
    <w:rsid w:val="48E93B9D"/>
    <w:rsid w:val="49D56A66"/>
    <w:rsid w:val="4AA7613A"/>
    <w:rsid w:val="4B993628"/>
    <w:rsid w:val="4C8C57EF"/>
    <w:rsid w:val="4C9001B0"/>
    <w:rsid w:val="4F2E0909"/>
    <w:rsid w:val="4F6B0783"/>
    <w:rsid w:val="4FB047F2"/>
    <w:rsid w:val="519D025E"/>
    <w:rsid w:val="52B42720"/>
    <w:rsid w:val="543A5E81"/>
    <w:rsid w:val="550668E3"/>
    <w:rsid w:val="55915081"/>
    <w:rsid w:val="57980063"/>
    <w:rsid w:val="58656F44"/>
    <w:rsid w:val="59E427DE"/>
    <w:rsid w:val="5C143C1D"/>
    <w:rsid w:val="5CC232F2"/>
    <w:rsid w:val="5CCA61DB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FB716F"/>
    <w:rsid w:val="76300854"/>
    <w:rsid w:val="766912E5"/>
    <w:rsid w:val="76F9144D"/>
    <w:rsid w:val="771C773C"/>
    <w:rsid w:val="782A60E2"/>
    <w:rsid w:val="79E825BF"/>
    <w:rsid w:val="7BC27D89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chartTrackingRefBased/>
  <w15:docId w15:val="{A3278B50-873E-4AC1-ACA8-7491308A5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Pr>
      <w:b/>
      <w:bCs/>
    </w:rPr>
  </w:style>
  <w:style w:type="character" w:styleId="a4">
    <w:name w:val="FollowedHyperlink"/>
    <w:uiPriority w:val="99"/>
    <w:unhideWhenUsed/>
    <w:rPr>
      <w:color w:val="800080"/>
      <w:u w:val="single"/>
    </w:rPr>
  </w:style>
  <w:style w:type="character" w:styleId="a5">
    <w:name w:val="Hyperlink"/>
    <w:uiPriority w:val="99"/>
    <w:unhideWhenUsed/>
    <w:rPr>
      <w:color w:val="0000FF"/>
      <w:u w:val="single"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</w:style>
  <w:style w:type="character" w:customStyle="1" w:styleId="re2">
    <w:name w:val="re2"/>
  </w:style>
  <w:style w:type="character" w:customStyle="1" w:styleId="re0">
    <w:name w:val="re0"/>
  </w:style>
  <w:style w:type="character" w:customStyle="1" w:styleId="Char">
    <w:name w:val="批注框文本 Char"/>
    <w:link w:val="a6"/>
    <w:uiPriority w:val="99"/>
    <w:semiHidden/>
    <w:rPr>
      <w:sz w:val="18"/>
      <w:szCs w:val="18"/>
    </w:rPr>
  </w:style>
  <w:style w:type="character" w:customStyle="1" w:styleId="2Char">
    <w:name w:val="标题 2 Char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st0">
    <w:name w:val="st0"/>
  </w:style>
  <w:style w:type="character" w:customStyle="1" w:styleId="sc-1">
    <w:name w:val="sc-1"/>
  </w:style>
  <w:style w:type="character" w:customStyle="1" w:styleId="Char0">
    <w:name w:val="页脚 Char"/>
    <w:link w:val="a7"/>
    <w:uiPriority w:val="99"/>
    <w:rPr>
      <w:sz w:val="18"/>
      <w:szCs w:val="18"/>
    </w:rPr>
  </w:style>
  <w:style w:type="character" w:customStyle="1" w:styleId="Char1">
    <w:name w:val="文档结构图 Char"/>
    <w:link w:val="a8"/>
    <w:uiPriority w:val="99"/>
    <w:semiHidden/>
    <w:rPr>
      <w:rFonts w:ascii="宋体" w:hAnsi="Tahoma"/>
      <w:sz w:val="18"/>
      <w:szCs w:val="18"/>
    </w:rPr>
  </w:style>
  <w:style w:type="character" w:customStyle="1" w:styleId="3Char">
    <w:name w:val="标题 3 Char"/>
    <w:link w:val="3"/>
    <w:uiPriority w:val="9"/>
    <w:rPr>
      <w:b/>
      <w:kern w:val="2"/>
      <w:sz w:val="32"/>
      <w:szCs w:val="22"/>
    </w:rPr>
  </w:style>
  <w:style w:type="character" w:customStyle="1" w:styleId="sc3">
    <w:name w:val="sc3"/>
  </w:style>
  <w:style w:type="character" w:customStyle="1" w:styleId="re1">
    <w:name w:val="re1"/>
  </w:style>
  <w:style w:type="character" w:customStyle="1" w:styleId="Char2">
    <w:name w:val="页眉 Char"/>
    <w:link w:val="a9"/>
    <w:uiPriority w:val="99"/>
    <w:rPr>
      <w:sz w:val="18"/>
      <w:szCs w:val="18"/>
    </w:rPr>
  </w:style>
  <w:style w:type="character" w:customStyle="1" w:styleId="1Char">
    <w:name w:val="标题 1 Char"/>
    <w:link w:val="1"/>
    <w:uiPriority w:val="9"/>
    <w:rPr>
      <w:b/>
      <w:kern w:val="44"/>
      <w:sz w:val="44"/>
      <w:szCs w:val="22"/>
    </w:rPr>
  </w:style>
  <w:style w:type="character" w:customStyle="1" w:styleId="n">
    <w:name w:val="n"/>
  </w:style>
  <w:style w:type="character" w:customStyle="1" w:styleId="HTMLChar">
    <w:name w:val="HTML 预设格式 Char"/>
    <w:link w:val="HTML0"/>
    <w:uiPriority w:val="99"/>
    <w:rPr>
      <w:rFonts w:ascii="宋体" w:hAnsi="宋体"/>
      <w:sz w:val="24"/>
      <w:szCs w:val="24"/>
    </w:rPr>
  </w:style>
  <w:style w:type="character" w:customStyle="1" w:styleId="o">
    <w:name w:val="o"/>
  </w:style>
  <w:style w:type="character" w:customStyle="1" w:styleId="p">
    <w:name w:val="p"/>
  </w:style>
  <w:style w:type="character" w:customStyle="1" w:styleId="ttag">
    <w:name w:val="t_tag"/>
  </w:style>
  <w:style w:type="character" w:customStyle="1" w:styleId="cp">
    <w:name w:val="cp"/>
  </w:style>
  <w:style w:type="paragraph" w:styleId="a9">
    <w:name w:val="header"/>
    <w:basedOn w:val="a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Document Map"/>
    <w:basedOn w:val="a"/>
    <w:link w:val="Char1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6">
    <w:name w:val="Balloon Text"/>
    <w:basedOn w:val="a"/>
    <w:link w:val="Char"/>
    <w:uiPriority w:val="99"/>
    <w:unhideWhenUsed/>
    <w:rPr>
      <w:sz w:val="18"/>
      <w:szCs w:val="18"/>
    </w:rPr>
  </w:style>
  <w:style w:type="paragraph" w:styleId="aa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HTML0">
    <w:name w:val="HTML Preformatted"/>
    <w:basedOn w:val="a"/>
    <w:link w:val="HTML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b">
    <w:name w:val="Table Grid"/>
    <w:basedOn w:val="a1"/>
    <w:uiPriority w:val="3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表文"/>
    <w:basedOn w:val="a"/>
    <w:rsid w:val="00031C58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12">
    <w:name w:val="1."/>
    <w:basedOn w:val="a"/>
    <w:qFormat/>
    <w:rsid w:val="00CA081D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d">
    <w:name w:val="编程步骤"/>
    <w:basedOn w:val="a"/>
    <w:rsid w:val="00DB4C0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PowerPoint_____6.pptx"/><Relationship Id="rId26" Type="http://schemas.openxmlformats.org/officeDocument/2006/relationships/image" Target="media/image12.emf"/><Relationship Id="rId39" Type="http://schemas.openxmlformats.org/officeDocument/2006/relationships/theme" Target="theme/theme1.xml"/><Relationship Id="rId21" Type="http://schemas.openxmlformats.org/officeDocument/2006/relationships/image" Target="media/image8.emf"/><Relationship Id="rId34" Type="http://schemas.openxmlformats.org/officeDocument/2006/relationships/image" Target="media/image16.emf"/><Relationship Id="rId7" Type="http://schemas.openxmlformats.org/officeDocument/2006/relationships/image" Target="media/image1.emf"/><Relationship Id="rId12" Type="http://schemas.openxmlformats.org/officeDocument/2006/relationships/package" Target="embeddings/Microsoft_PowerPoint_____3.pptx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____12.pptx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PowerPoint_____5.pptx"/><Relationship Id="rId20" Type="http://schemas.openxmlformats.org/officeDocument/2006/relationships/package" Target="embeddings/Microsoft_PowerPoint_____7.pptx"/><Relationship Id="rId29" Type="http://schemas.openxmlformats.org/officeDocument/2006/relationships/package" Target="embeddings/Microsoft_PowerPoint_____10.ppt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32" Type="http://schemas.openxmlformats.org/officeDocument/2006/relationships/image" Target="media/image15.emf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3.emf"/><Relationship Id="rId36" Type="http://schemas.openxmlformats.org/officeDocument/2006/relationships/header" Target="header1.xml"/><Relationship Id="rId10" Type="http://schemas.openxmlformats.org/officeDocument/2006/relationships/package" Target="embeddings/Microsoft_PowerPoint_____2.pptx"/><Relationship Id="rId19" Type="http://schemas.openxmlformats.org/officeDocument/2006/relationships/image" Target="media/image7.emf"/><Relationship Id="rId31" Type="http://schemas.openxmlformats.org/officeDocument/2006/relationships/package" Target="embeddings/Microsoft_PowerPoint_____11.ppt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PowerPoint_____4.pptx"/><Relationship Id="rId22" Type="http://schemas.openxmlformats.org/officeDocument/2006/relationships/package" Target="embeddings/Microsoft_PowerPoint_____8.pptx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4.emf"/><Relationship Id="rId35" Type="http://schemas.openxmlformats.org/officeDocument/2006/relationships/package" Target="embeddings/Microsoft_PowerPoint_____13.pptx"/><Relationship Id="rId8" Type="http://schemas.openxmlformats.org/officeDocument/2006/relationships/package" Target="embeddings/Microsoft_PowerPoint_____1.pptx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0</TotalTime>
  <Pages>1</Pages>
  <Words>2264</Words>
  <Characters>12905</Characters>
  <Application>Microsoft Office Word</Application>
  <DocSecurity>0</DocSecurity>
  <PresentationFormat/>
  <Lines>107</Lines>
  <Paragraphs>30</Paragraphs>
  <Slides>0</Slides>
  <Notes>0</Notes>
  <HiddenSlides>0</HiddenSlides>
  <MMClips>0</MMClips>
  <ScaleCrop>false</ScaleCrop>
  <Manager/>
  <Company/>
  <LinksUpToDate>false</LinksUpToDate>
  <CharactersWithSpaces>15139</CharactersWithSpaces>
  <SharedDoc>false</SharedDoc>
  <HLinks>
    <vt:vector size="12" baseType="variant">
      <vt:variant>
        <vt:i4>4718627</vt:i4>
      </vt:variant>
      <vt:variant>
        <vt:i4>18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15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Administrator</cp:lastModifiedBy>
  <cp:revision>68</cp:revision>
  <cp:lastPrinted>2014-02-13T02:31:00Z</cp:lastPrinted>
  <dcterms:created xsi:type="dcterms:W3CDTF">2018-06-19T14:24:00Z</dcterms:created>
  <dcterms:modified xsi:type="dcterms:W3CDTF">2018-08-29T07:5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